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3599" w:rsidRPr="001A6E6A" w:rsidRDefault="00B90B02" w:rsidP="00B90B02">
      <w:pPr>
        <w:jc w:val="center"/>
        <w:rPr>
          <w:rFonts w:ascii="微软雅黑" w:eastAsia="微软雅黑" w:hAnsi="微软雅黑"/>
          <w:b/>
          <w:sz w:val="44"/>
          <w:szCs w:val="44"/>
        </w:rPr>
      </w:pPr>
      <w:r w:rsidRPr="001A6E6A">
        <w:rPr>
          <w:rFonts w:ascii="微软雅黑" w:eastAsia="微软雅黑" w:hAnsi="微软雅黑" w:hint="eastAsia"/>
          <w:b/>
          <w:sz w:val="44"/>
          <w:szCs w:val="44"/>
        </w:rPr>
        <w:t>CBSS系统说明</w:t>
      </w:r>
    </w:p>
    <w:p w:rsidR="00231861" w:rsidRDefault="00231861" w:rsidP="00231861">
      <w:pPr>
        <w:pStyle w:val="1"/>
        <w:numPr>
          <w:ilvl w:val="0"/>
          <w:numId w:val="1"/>
        </w:numPr>
      </w:pPr>
      <w:r>
        <w:rPr>
          <w:rFonts w:hint="eastAsia"/>
        </w:rPr>
        <w:t>程序结构图</w:t>
      </w:r>
    </w:p>
    <w:p w:rsidR="00231861" w:rsidRDefault="000C31FE" w:rsidP="00231861">
      <w:r>
        <w:object w:dxaOrig="7989" w:dyaOrig="4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45pt;height:246.05pt" o:ole="">
            <v:imagedata r:id="rId8" o:title=""/>
          </v:shape>
          <o:OLEObject Type="Embed" ProgID="Visio.Drawing.11" ShapeID="_x0000_i1025" DrawAspect="Content" ObjectID="_1507363462" r:id="rId9"/>
        </w:object>
      </w:r>
    </w:p>
    <w:p w:rsidR="006028FE" w:rsidRDefault="006028FE" w:rsidP="00231861">
      <w:r>
        <w:rPr>
          <w:rFonts w:hint="eastAsia"/>
        </w:rPr>
        <w:t>说明：</w:t>
      </w:r>
    </w:p>
    <w:p w:rsidR="006028FE" w:rsidRDefault="006028FE" w:rsidP="00231861">
      <w:proofErr w:type="spellStart"/>
      <w:r>
        <w:rPr>
          <w:rFonts w:hint="eastAsia"/>
        </w:rPr>
        <w:t>CbssOrderController</w:t>
      </w:r>
      <w:proofErr w:type="spellEnd"/>
      <w:r>
        <w:rPr>
          <w:rFonts w:hint="eastAsia"/>
        </w:rPr>
        <w:t>：系统流程控制类，控制系统流程。</w:t>
      </w:r>
    </w:p>
    <w:p w:rsidR="006028FE" w:rsidRDefault="006028FE" w:rsidP="00231861">
      <w:proofErr w:type="spellStart"/>
      <w:r>
        <w:rPr>
          <w:rFonts w:hint="eastAsia"/>
        </w:rPr>
        <w:t>HttpService</w:t>
      </w:r>
      <w:proofErr w:type="spellEnd"/>
      <w:r>
        <w:rPr>
          <w:rFonts w:hint="eastAsia"/>
        </w:rPr>
        <w:t>：模拟系统登录并返回</w:t>
      </w:r>
      <w:r>
        <w:rPr>
          <w:rFonts w:hint="eastAsia"/>
        </w:rPr>
        <w:t>cookie</w:t>
      </w:r>
      <w:r>
        <w:rPr>
          <w:rFonts w:hint="eastAsia"/>
        </w:rPr>
        <w:t>。</w:t>
      </w:r>
    </w:p>
    <w:p w:rsidR="006028FE" w:rsidRDefault="006028FE" w:rsidP="00231861">
      <w:proofErr w:type="spellStart"/>
      <w:r>
        <w:rPr>
          <w:rFonts w:hint="eastAsia"/>
        </w:rPr>
        <w:t>ImagePreProcess</w:t>
      </w:r>
      <w:proofErr w:type="spellEnd"/>
      <w:r>
        <w:rPr>
          <w:rFonts w:hint="eastAsia"/>
        </w:rPr>
        <w:t>：图像处理类，负责验证码图像识别。</w:t>
      </w:r>
    </w:p>
    <w:p w:rsidR="006028FE" w:rsidRPr="00231861" w:rsidRDefault="006028FE" w:rsidP="00231861">
      <w:proofErr w:type="spellStart"/>
      <w:r>
        <w:rPr>
          <w:rFonts w:hint="eastAsia"/>
        </w:rPr>
        <w:t>CbssProductOrder</w:t>
      </w:r>
      <w:proofErr w:type="spellEnd"/>
      <w:r>
        <w:rPr>
          <w:rFonts w:hint="eastAsia"/>
        </w:rPr>
        <w:t>：订购处理线程，负责具体的</w:t>
      </w:r>
      <w:proofErr w:type="spellStart"/>
      <w:r>
        <w:rPr>
          <w:rFonts w:hint="eastAsia"/>
        </w:rPr>
        <w:t>sp</w:t>
      </w:r>
      <w:proofErr w:type="spellEnd"/>
      <w:r>
        <w:rPr>
          <w:rFonts w:hint="eastAsia"/>
        </w:rPr>
        <w:t>产品和流量产品订购。</w:t>
      </w:r>
    </w:p>
    <w:p w:rsidR="00231861" w:rsidRDefault="00231861" w:rsidP="00231861">
      <w:pPr>
        <w:pStyle w:val="1"/>
        <w:numPr>
          <w:ilvl w:val="0"/>
          <w:numId w:val="1"/>
        </w:numPr>
      </w:pPr>
      <w:r>
        <w:rPr>
          <w:rFonts w:hint="eastAsia"/>
        </w:rPr>
        <w:t>数据库设计</w:t>
      </w:r>
    </w:p>
    <w:p w:rsidR="00852420" w:rsidRDefault="00852420" w:rsidP="00F76522">
      <w:pPr>
        <w:pStyle w:val="a5"/>
        <w:numPr>
          <w:ilvl w:val="0"/>
          <w:numId w:val="2"/>
        </w:numPr>
        <w:ind w:firstLineChars="0"/>
      </w:pPr>
      <w:r w:rsidRPr="00852420">
        <w:t>b_province_info</w:t>
      </w:r>
    </w:p>
    <w:p w:rsidR="00852420" w:rsidRPr="00852420" w:rsidRDefault="00852420" w:rsidP="00852420"/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1668"/>
        <w:gridCol w:w="1531"/>
        <w:gridCol w:w="1531"/>
        <w:gridCol w:w="1536"/>
        <w:gridCol w:w="1536"/>
      </w:tblGrid>
      <w:tr w:rsidR="00852420" w:rsidTr="0062129D">
        <w:tc>
          <w:tcPr>
            <w:tcW w:w="1668" w:type="dxa"/>
            <w:shd w:val="clear" w:color="auto" w:fill="A6A6A6" w:themeFill="background1" w:themeFillShade="A6"/>
          </w:tcPr>
          <w:p w:rsidR="00852420" w:rsidRPr="00EE608B" w:rsidRDefault="00852420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名称</w:t>
            </w:r>
          </w:p>
        </w:tc>
        <w:tc>
          <w:tcPr>
            <w:tcW w:w="1531" w:type="dxa"/>
            <w:shd w:val="clear" w:color="auto" w:fill="A6A6A6" w:themeFill="background1" w:themeFillShade="A6"/>
          </w:tcPr>
          <w:p w:rsidR="00852420" w:rsidRPr="00EE608B" w:rsidRDefault="00852420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数据类型</w:t>
            </w:r>
          </w:p>
        </w:tc>
        <w:tc>
          <w:tcPr>
            <w:tcW w:w="1531" w:type="dxa"/>
            <w:shd w:val="clear" w:color="auto" w:fill="A6A6A6" w:themeFill="background1" w:themeFillShade="A6"/>
          </w:tcPr>
          <w:p w:rsidR="00852420" w:rsidRPr="00EE608B" w:rsidRDefault="00852420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bCs/>
                <w:kern w:val="0"/>
                <w:szCs w:val="21"/>
              </w:rPr>
              <w:t>默认值</w:t>
            </w:r>
          </w:p>
        </w:tc>
        <w:tc>
          <w:tcPr>
            <w:tcW w:w="1536" w:type="dxa"/>
            <w:shd w:val="clear" w:color="auto" w:fill="A6A6A6" w:themeFill="background1" w:themeFillShade="A6"/>
          </w:tcPr>
          <w:p w:rsidR="00852420" w:rsidRPr="00EE608B" w:rsidRDefault="00852420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说明</w:t>
            </w:r>
          </w:p>
        </w:tc>
        <w:tc>
          <w:tcPr>
            <w:tcW w:w="1536" w:type="dxa"/>
            <w:shd w:val="clear" w:color="auto" w:fill="A6A6A6" w:themeFill="background1" w:themeFillShade="A6"/>
          </w:tcPr>
          <w:p w:rsidR="00852420" w:rsidRPr="00EE608B" w:rsidRDefault="00852420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描述</w:t>
            </w:r>
          </w:p>
        </w:tc>
      </w:tr>
      <w:tr w:rsidR="00852420" w:rsidTr="0062129D">
        <w:tc>
          <w:tcPr>
            <w:tcW w:w="1668" w:type="dxa"/>
          </w:tcPr>
          <w:p w:rsidR="00852420" w:rsidRDefault="00852420" w:rsidP="0062129D">
            <w:pPr>
              <w:rPr>
                <w:sz w:val="24"/>
                <w:szCs w:val="24"/>
              </w:rPr>
            </w:pPr>
            <w:r w:rsidRPr="000F6AEF">
              <w:rPr>
                <w:rFonts w:hint="eastAsia"/>
              </w:rPr>
              <w:t>id</w:t>
            </w:r>
          </w:p>
        </w:tc>
        <w:tc>
          <w:tcPr>
            <w:tcW w:w="1531" w:type="dxa"/>
          </w:tcPr>
          <w:p w:rsidR="00852420" w:rsidRDefault="00852420" w:rsidP="0062129D">
            <w:pPr>
              <w:pStyle w:val="a5"/>
              <w:ind w:firstLineChars="0" w:firstLine="0"/>
              <w:rPr>
                <w:rFonts w:ascii="Consolas" w:hAnsi="Consolas" w:cs="Consolas"/>
                <w:b/>
                <w:bCs/>
                <w:color w:val="2A00FF"/>
                <w:kern w:val="0"/>
                <w:sz w:val="24"/>
                <w:szCs w:val="24"/>
              </w:rPr>
            </w:pPr>
            <w:proofErr w:type="spellStart"/>
            <w:r>
              <w:t>int</w:t>
            </w:r>
            <w:proofErr w:type="spellEnd"/>
            <w:r>
              <w:t>(1</w:t>
            </w:r>
            <w:r>
              <w:rPr>
                <w:rFonts w:eastAsiaTheme="minorEastAsia" w:hint="eastAsia"/>
              </w:rPr>
              <w:t>1</w:t>
            </w:r>
            <w:r>
              <w:t>)</w:t>
            </w:r>
          </w:p>
        </w:tc>
        <w:tc>
          <w:tcPr>
            <w:tcW w:w="1531" w:type="dxa"/>
          </w:tcPr>
          <w:p w:rsidR="00852420" w:rsidRPr="00D25D02" w:rsidRDefault="00852420" w:rsidP="0062129D"/>
        </w:tc>
        <w:tc>
          <w:tcPr>
            <w:tcW w:w="1536" w:type="dxa"/>
          </w:tcPr>
          <w:p w:rsidR="00852420" w:rsidRPr="00D25D02" w:rsidRDefault="00852420" w:rsidP="0062129D">
            <w:proofErr w:type="spellStart"/>
            <w:r w:rsidRPr="00D25D02">
              <w:rPr>
                <w:rFonts w:hint="eastAsia"/>
              </w:rPr>
              <w:t>主键</w:t>
            </w:r>
            <w:proofErr w:type="spellEnd"/>
          </w:p>
        </w:tc>
        <w:tc>
          <w:tcPr>
            <w:tcW w:w="1536" w:type="dxa"/>
          </w:tcPr>
          <w:p w:rsidR="00852420" w:rsidRDefault="00852420" w:rsidP="0062129D">
            <w:pPr>
              <w:pStyle w:val="a5"/>
              <w:ind w:firstLineChars="0" w:firstLine="0"/>
              <w:rPr>
                <w:rFonts w:ascii="Consolas" w:hAnsi="Consolas" w:cs="Consolas"/>
                <w:b/>
                <w:bCs/>
                <w:color w:val="2A00FF"/>
                <w:kern w:val="0"/>
                <w:sz w:val="24"/>
                <w:szCs w:val="24"/>
              </w:rPr>
            </w:pPr>
          </w:p>
        </w:tc>
      </w:tr>
      <w:tr w:rsidR="00852420" w:rsidTr="0062129D">
        <w:tc>
          <w:tcPr>
            <w:tcW w:w="1668" w:type="dxa"/>
          </w:tcPr>
          <w:p w:rsidR="00852420" w:rsidRPr="00B83395" w:rsidRDefault="008C3F16" w:rsidP="0062129D">
            <w:proofErr w:type="spellStart"/>
            <w:r>
              <w:t>province_name</w:t>
            </w:r>
            <w:proofErr w:type="spellEnd"/>
          </w:p>
        </w:tc>
        <w:tc>
          <w:tcPr>
            <w:tcW w:w="1531" w:type="dxa"/>
          </w:tcPr>
          <w:p w:rsidR="00852420" w:rsidRDefault="00852420" w:rsidP="0062129D">
            <w:r>
              <w:t>varchar(32)</w:t>
            </w:r>
          </w:p>
        </w:tc>
        <w:tc>
          <w:tcPr>
            <w:tcW w:w="1531" w:type="dxa"/>
          </w:tcPr>
          <w:p w:rsidR="00852420" w:rsidRPr="00B83395" w:rsidRDefault="00852420" w:rsidP="0062129D"/>
        </w:tc>
        <w:tc>
          <w:tcPr>
            <w:tcW w:w="1536" w:type="dxa"/>
          </w:tcPr>
          <w:p w:rsidR="00852420" w:rsidRPr="008C3F16" w:rsidRDefault="008C3F16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省份名称</w:t>
            </w:r>
          </w:p>
        </w:tc>
        <w:tc>
          <w:tcPr>
            <w:tcW w:w="1536" w:type="dxa"/>
          </w:tcPr>
          <w:p w:rsidR="00852420" w:rsidRPr="00B83395" w:rsidRDefault="00852420" w:rsidP="0062129D"/>
        </w:tc>
      </w:tr>
      <w:tr w:rsidR="00852420" w:rsidTr="0062129D">
        <w:tc>
          <w:tcPr>
            <w:tcW w:w="1668" w:type="dxa"/>
          </w:tcPr>
          <w:p w:rsidR="00852420" w:rsidRPr="00B83395" w:rsidRDefault="008C3F16" w:rsidP="0062129D">
            <w:proofErr w:type="spellStart"/>
            <w:r>
              <w:t>province_id</w:t>
            </w:r>
            <w:proofErr w:type="spellEnd"/>
          </w:p>
        </w:tc>
        <w:tc>
          <w:tcPr>
            <w:tcW w:w="1531" w:type="dxa"/>
          </w:tcPr>
          <w:p w:rsidR="00852420" w:rsidRDefault="00852420" w:rsidP="008C3F16">
            <w:r>
              <w:t>varchar(</w:t>
            </w:r>
            <w:r w:rsidR="008C3F16">
              <w:rPr>
                <w:rFonts w:eastAsiaTheme="minorEastAsia" w:hint="eastAsia"/>
              </w:rPr>
              <w:t>11</w:t>
            </w:r>
            <w:r>
              <w:t>)</w:t>
            </w:r>
          </w:p>
        </w:tc>
        <w:tc>
          <w:tcPr>
            <w:tcW w:w="1531" w:type="dxa"/>
          </w:tcPr>
          <w:p w:rsidR="00852420" w:rsidRPr="00B83395" w:rsidRDefault="00852420" w:rsidP="0062129D"/>
        </w:tc>
        <w:tc>
          <w:tcPr>
            <w:tcW w:w="1536" w:type="dxa"/>
          </w:tcPr>
          <w:p w:rsidR="00852420" w:rsidRPr="008C3F16" w:rsidRDefault="008C3F16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省份</w:t>
            </w:r>
            <w:r>
              <w:rPr>
                <w:rFonts w:eastAsiaTheme="minorEastAsia" w:hint="eastAsia"/>
              </w:rPr>
              <w:t>id</w:t>
            </w:r>
          </w:p>
        </w:tc>
        <w:tc>
          <w:tcPr>
            <w:tcW w:w="1536" w:type="dxa"/>
          </w:tcPr>
          <w:p w:rsidR="00852420" w:rsidRPr="00B83395" w:rsidRDefault="00852420" w:rsidP="0062129D"/>
        </w:tc>
      </w:tr>
    </w:tbl>
    <w:p w:rsidR="00852420" w:rsidRDefault="00852420" w:rsidP="00231861"/>
    <w:p w:rsidR="00852420" w:rsidRDefault="00852420" w:rsidP="00F76522">
      <w:pPr>
        <w:pStyle w:val="a5"/>
        <w:numPr>
          <w:ilvl w:val="0"/>
          <w:numId w:val="2"/>
        </w:numPr>
        <w:ind w:firstLineChars="0"/>
      </w:pPr>
      <w:proofErr w:type="spellStart"/>
      <w:r>
        <w:t>b_city_account</w:t>
      </w:r>
      <w:proofErr w:type="spellEnd"/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1668"/>
        <w:gridCol w:w="1531"/>
        <w:gridCol w:w="1531"/>
        <w:gridCol w:w="1536"/>
        <w:gridCol w:w="1536"/>
      </w:tblGrid>
      <w:tr w:rsidR="00FA7F50" w:rsidTr="0062129D">
        <w:tc>
          <w:tcPr>
            <w:tcW w:w="1668" w:type="dxa"/>
            <w:shd w:val="clear" w:color="auto" w:fill="A6A6A6" w:themeFill="background1" w:themeFillShade="A6"/>
          </w:tcPr>
          <w:p w:rsidR="00FA7F50" w:rsidRPr="00EE608B" w:rsidRDefault="00FA7F50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名称</w:t>
            </w:r>
          </w:p>
        </w:tc>
        <w:tc>
          <w:tcPr>
            <w:tcW w:w="1531" w:type="dxa"/>
            <w:shd w:val="clear" w:color="auto" w:fill="A6A6A6" w:themeFill="background1" w:themeFillShade="A6"/>
          </w:tcPr>
          <w:p w:rsidR="00FA7F50" w:rsidRPr="00EE608B" w:rsidRDefault="00FA7F50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数据类型</w:t>
            </w:r>
          </w:p>
        </w:tc>
        <w:tc>
          <w:tcPr>
            <w:tcW w:w="1531" w:type="dxa"/>
            <w:shd w:val="clear" w:color="auto" w:fill="A6A6A6" w:themeFill="background1" w:themeFillShade="A6"/>
          </w:tcPr>
          <w:p w:rsidR="00FA7F50" w:rsidRPr="00EE608B" w:rsidRDefault="00FA7F50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bCs/>
                <w:kern w:val="0"/>
                <w:szCs w:val="21"/>
              </w:rPr>
              <w:t>默认值</w:t>
            </w:r>
          </w:p>
        </w:tc>
        <w:tc>
          <w:tcPr>
            <w:tcW w:w="1536" w:type="dxa"/>
            <w:shd w:val="clear" w:color="auto" w:fill="A6A6A6" w:themeFill="background1" w:themeFillShade="A6"/>
          </w:tcPr>
          <w:p w:rsidR="00FA7F50" w:rsidRPr="00EE608B" w:rsidRDefault="00FA7F50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说明</w:t>
            </w:r>
          </w:p>
        </w:tc>
        <w:tc>
          <w:tcPr>
            <w:tcW w:w="1536" w:type="dxa"/>
            <w:shd w:val="clear" w:color="auto" w:fill="A6A6A6" w:themeFill="background1" w:themeFillShade="A6"/>
          </w:tcPr>
          <w:p w:rsidR="00FA7F50" w:rsidRPr="00EE608B" w:rsidRDefault="00FA7F50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描述</w:t>
            </w:r>
          </w:p>
        </w:tc>
      </w:tr>
      <w:tr w:rsidR="00FA7F50" w:rsidTr="0062129D">
        <w:tc>
          <w:tcPr>
            <w:tcW w:w="1668" w:type="dxa"/>
          </w:tcPr>
          <w:p w:rsidR="00FA7F50" w:rsidRDefault="00FA7F50" w:rsidP="0062129D">
            <w:pPr>
              <w:rPr>
                <w:sz w:val="24"/>
                <w:szCs w:val="24"/>
              </w:rPr>
            </w:pPr>
            <w:r w:rsidRPr="000F6AEF">
              <w:rPr>
                <w:rFonts w:hint="eastAsia"/>
              </w:rPr>
              <w:lastRenderedPageBreak/>
              <w:t>id</w:t>
            </w:r>
          </w:p>
        </w:tc>
        <w:tc>
          <w:tcPr>
            <w:tcW w:w="1531" w:type="dxa"/>
          </w:tcPr>
          <w:p w:rsidR="00FA7F50" w:rsidRDefault="00FA7F50" w:rsidP="0062129D">
            <w:pPr>
              <w:pStyle w:val="a5"/>
              <w:ind w:firstLineChars="0" w:firstLine="0"/>
              <w:rPr>
                <w:rFonts w:ascii="Consolas" w:hAnsi="Consolas" w:cs="Consolas"/>
                <w:b/>
                <w:bCs/>
                <w:color w:val="2A00FF"/>
                <w:kern w:val="0"/>
                <w:sz w:val="24"/>
                <w:szCs w:val="24"/>
              </w:rPr>
            </w:pPr>
            <w:proofErr w:type="spellStart"/>
            <w:r>
              <w:t>int</w:t>
            </w:r>
            <w:proofErr w:type="spellEnd"/>
            <w:r>
              <w:t>(1</w:t>
            </w:r>
            <w:r>
              <w:rPr>
                <w:rFonts w:eastAsiaTheme="minorEastAsia" w:hint="eastAsia"/>
              </w:rPr>
              <w:t>1</w:t>
            </w:r>
            <w:r>
              <w:t>)</w:t>
            </w:r>
          </w:p>
        </w:tc>
        <w:tc>
          <w:tcPr>
            <w:tcW w:w="1531" w:type="dxa"/>
          </w:tcPr>
          <w:p w:rsidR="00FA7F50" w:rsidRPr="00D25D02" w:rsidRDefault="00FA7F50" w:rsidP="0062129D"/>
        </w:tc>
        <w:tc>
          <w:tcPr>
            <w:tcW w:w="1536" w:type="dxa"/>
          </w:tcPr>
          <w:p w:rsidR="00FA7F50" w:rsidRPr="00D25D02" w:rsidRDefault="00FA7F50" w:rsidP="0062129D">
            <w:r w:rsidRPr="00D25D02">
              <w:rPr>
                <w:rFonts w:ascii="宋体" w:eastAsia="宋体" w:hAnsi="宋体" w:cs="宋体" w:hint="eastAsia"/>
              </w:rPr>
              <w:t>主键</w:t>
            </w:r>
          </w:p>
        </w:tc>
        <w:tc>
          <w:tcPr>
            <w:tcW w:w="1536" w:type="dxa"/>
          </w:tcPr>
          <w:p w:rsidR="00FA7F50" w:rsidRDefault="00FA7F50" w:rsidP="0062129D">
            <w:pPr>
              <w:pStyle w:val="a5"/>
              <w:ind w:firstLineChars="0" w:firstLine="0"/>
              <w:rPr>
                <w:rFonts w:ascii="Consolas" w:hAnsi="Consolas" w:cs="Consolas"/>
                <w:b/>
                <w:bCs/>
                <w:color w:val="2A00FF"/>
                <w:kern w:val="0"/>
                <w:sz w:val="24"/>
                <w:szCs w:val="24"/>
              </w:rPr>
            </w:pPr>
          </w:p>
        </w:tc>
      </w:tr>
      <w:tr w:rsidR="00FA7F50" w:rsidTr="0062129D">
        <w:tc>
          <w:tcPr>
            <w:tcW w:w="1668" w:type="dxa"/>
          </w:tcPr>
          <w:p w:rsidR="00FA7F50" w:rsidRPr="00B83395" w:rsidRDefault="00FA7F50" w:rsidP="0062129D">
            <w:proofErr w:type="spellStart"/>
            <w:r>
              <w:t>province_id</w:t>
            </w:r>
            <w:proofErr w:type="spellEnd"/>
          </w:p>
        </w:tc>
        <w:tc>
          <w:tcPr>
            <w:tcW w:w="1531" w:type="dxa"/>
          </w:tcPr>
          <w:p w:rsidR="00FA7F50" w:rsidRDefault="00FA7F50" w:rsidP="0062129D">
            <w:r>
              <w:t>varchar(</w:t>
            </w:r>
            <w:r>
              <w:rPr>
                <w:rFonts w:eastAsiaTheme="minorEastAsia" w:hint="eastAsia"/>
              </w:rPr>
              <w:t>11</w:t>
            </w:r>
            <w:r>
              <w:t>)</w:t>
            </w:r>
          </w:p>
        </w:tc>
        <w:tc>
          <w:tcPr>
            <w:tcW w:w="1531" w:type="dxa"/>
          </w:tcPr>
          <w:p w:rsidR="00FA7F50" w:rsidRPr="00B83395" w:rsidRDefault="00FA7F50" w:rsidP="0062129D"/>
        </w:tc>
        <w:tc>
          <w:tcPr>
            <w:tcW w:w="1536" w:type="dxa"/>
          </w:tcPr>
          <w:p w:rsidR="00FA7F50" w:rsidRPr="008C3F16" w:rsidRDefault="00FA7F50" w:rsidP="009C6902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省份</w:t>
            </w:r>
            <w:r w:rsidR="009C6902">
              <w:rPr>
                <w:rFonts w:eastAsiaTheme="minorEastAsia" w:hint="eastAsia"/>
              </w:rPr>
              <w:t>id</w:t>
            </w:r>
          </w:p>
        </w:tc>
        <w:tc>
          <w:tcPr>
            <w:tcW w:w="1536" w:type="dxa"/>
          </w:tcPr>
          <w:p w:rsidR="00FA7F50" w:rsidRPr="00B83395" w:rsidRDefault="00FA7F50" w:rsidP="0062129D"/>
        </w:tc>
      </w:tr>
      <w:tr w:rsidR="00FA7F50" w:rsidTr="0062129D">
        <w:tc>
          <w:tcPr>
            <w:tcW w:w="1668" w:type="dxa"/>
          </w:tcPr>
          <w:p w:rsidR="00FA7F50" w:rsidRPr="00B83395" w:rsidRDefault="00FA7F50" w:rsidP="0062129D">
            <w:proofErr w:type="spellStart"/>
            <w:r>
              <w:t>cbssaccount</w:t>
            </w:r>
            <w:proofErr w:type="spellEnd"/>
          </w:p>
        </w:tc>
        <w:tc>
          <w:tcPr>
            <w:tcW w:w="1531" w:type="dxa"/>
          </w:tcPr>
          <w:p w:rsidR="00FA7F50" w:rsidRDefault="00FA7F50" w:rsidP="00FA7F50">
            <w:r>
              <w:t>varchar(</w:t>
            </w:r>
            <w:r>
              <w:rPr>
                <w:rFonts w:eastAsiaTheme="minorEastAsia" w:hint="eastAsia"/>
              </w:rPr>
              <w:t>20</w:t>
            </w:r>
            <w:r>
              <w:t>)</w:t>
            </w:r>
          </w:p>
        </w:tc>
        <w:tc>
          <w:tcPr>
            <w:tcW w:w="1531" w:type="dxa"/>
          </w:tcPr>
          <w:p w:rsidR="00FA7F50" w:rsidRPr="00B83395" w:rsidRDefault="00FA7F50" w:rsidP="0062129D"/>
        </w:tc>
        <w:tc>
          <w:tcPr>
            <w:tcW w:w="1536" w:type="dxa"/>
          </w:tcPr>
          <w:p w:rsidR="00FA7F50" w:rsidRPr="008C3F16" w:rsidRDefault="00FA7F50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账号</w:t>
            </w:r>
          </w:p>
        </w:tc>
        <w:tc>
          <w:tcPr>
            <w:tcW w:w="1536" w:type="dxa"/>
          </w:tcPr>
          <w:p w:rsidR="00FA7F50" w:rsidRPr="00B83395" w:rsidRDefault="00FA7F50" w:rsidP="0062129D"/>
        </w:tc>
      </w:tr>
      <w:tr w:rsidR="00FA7F50" w:rsidTr="0062129D">
        <w:tc>
          <w:tcPr>
            <w:tcW w:w="1668" w:type="dxa"/>
          </w:tcPr>
          <w:p w:rsidR="00FA7F50" w:rsidRDefault="00FA7F50" w:rsidP="0062129D">
            <w:proofErr w:type="spellStart"/>
            <w:r>
              <w:t>cbsspasswd</w:t>
            </w:r>
            <w:proofErr w:type="spellEnd"/>
          </w:p>
        </w:tc>
        <w:tc>
          <w:tcPr>
            <w:tcW w:w="1531" w:type="dxa"/>
          </w:tcPr>
          <w:p w:rsidR="00FA7F50" w:rsidRDefault="00FA7F50" w:rsidP="0062129D">
            <w:r>
              <w:t>varchar(</w:t>
            </w:r>
            <w:r>
              <w:rPr>
                <w:rFonts w:eastAsiaTheme="minorEastAsia" w:hint="eastAsia"/>
              </w:rPr>
              <w:t>20</w:t>
            </w:r>
            <w:r>
              <w:t>)</w:t>
            </w:r>
          </w:p>
        </w:tc>
        <w:tc>
          <w:tcPr>
            <w:tcW w:w="1531" w:type="dxa"/>
          </w:tcPr>
          <w:p w:rsidR="00FA7F50" w:rsidRPr="00B83395" w:rsidRDefault="00FA7F50" w:rsidP="0062129D"/>
        </w:tc>
        <w:tc>
          <w:tcPr>
            <w:tcW w:w="1536" w:type="dxa"/>
          </w:tcPr>
          <w:p w:rsidR="00FA7F50" w:rsidRPr="00FA7F50" w:rsidRDefault="00FA7F50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密码</w:t>
            </w:r>
          </w:p>
        </w:tc>
        <w:tc>
          <w:tcPr>
            <w:tcW w:w="1536" w:type="dxa"/>
          </w:tcPr>
          <w:p w:rsidR="00FA7F50" w:rsidRPr="00B83395" w:rsidRDefault="00FA7F50" w:rsidP="0062129D"/>
        </w:tc>
      </w:tr>
    </w:tbl>
    <w:p w:rsidR="00852420" w:rsidRDefault="00852420" w:rsidP="00231861"/>
    <w:p w:rsidR="00852420" w:rsidRDefault="00852420" w:rsidP="00F76522">
      <w:pPr>
        <w:pStyle w:val="a5"/>
        <w:numPr>
          <w:ilvl w:val="0"/>
          <w:numId w:val="2"/>
        </w:numPr>
        <w:ind w:firstLineChars="0"/>
      </w:pPr>
      <w:proofErr w:type="spellStart"/>
      <w:r>
        <w:t>product_info</w:t>
      </w:r>
      <w:proofErr w:type="spellEnd"/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1668"/>
        <w:gridCol w:w="1531"/>
        <w:gridCol w:w="1531"/>
        <w:gridCol w:w="1536"/>
        <w:gridCol w:w="1536"/>
      </w:tblGrid>
      <w:tr w:rsidR="009C6902" w:rsidTr="0062129D">
        <w:tc>
          <w:tcPr>
            <w:tcW w:w="1668" w:type="dxa"/>
            <w:shd w:val="clear" w:color="auto" w:fill="A6A6A6" w:themeFill="background1" w:themeFillShade="A6"/>
          </w:tcPr>
          <w:p w:rsidR="009C6902" w:rsidRPr="00EE608B" w:rsidRDefault="009C6902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名称</w:t>
            </w:r>
          </w:p>
        </w:tc>
        <w:tc>
          <w:tcPr>
            <w:tcW w:w="1531" w:type="dxa"/>
            <w:shd w:val="clear" w:color="auto" w:fill="A6A6A6" w:themeFill="background1" w:themeFillShade="A6"/>
          </w:tcPr>
          <w:p w:rsidR="009C6902" w:rsidRPr="00EE608B" w:rsidRDefault="009C6902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数据类型</w:t>
            </w:r>
          </w:p>
        </w:tc>
        <w:tc>
          <w:tcPr>
            <w:tcW w:w="1531" w:type="dxa"/>
            <w:shd w:val="clear" w:color="auto" w:fill="A6A6A6" w:themeFill="background1" w:themeFillShade="A6"/>
          </w:tcPr>
          <w:p w:rsidR="009C6902" w:rsidRPr="00EE608B" w:rsidRDefault="009C6902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bCs/>
                <w:kern w:val="0"/>
                <w:szCs w:val="21"/>
              </w:rPr>
              <w:t>默认值</w:t>
            </w:r>
          </w:p>
        </w:tc>
        <w:tc>
          <w:tcPr>
            <w:tcW w:w="1536" w:type="dxa"/>
            <w:shd w:val="clear" w:color="auto" w:fill="A6A6A6" w:themeFill="background1" w:themeFillShade="A6"/>
          </w:tcPr>
          <w:p w:rsidR="009C6902" w:rsidRPr="00EE608B" w:rsidRDefault="009C6902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说明</w:t>
            </w:r>
          </w:p>
        </w:tc>
        <w:tc>
          <w:tcPr>
            <w:tcW w:w="1536" w:type="dxa"/>
            <w:shd w:val="clear" w:color="auto" w:fill="A6A6A6" w:themeFill="background1" w:themeFillShade="A6"/>
          </w:tcPr>
          <w:p w:rsidR="009C6902" w:rsidRPr="00EE608B" w:rsidRDefault="009C6902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描述</w:t>
            </w:r>
          </w:p>
        </w:tc>
      </w:tr>
      <w:tr w:rsidR="009C6902" w:rsidTr="0062129D">
        <w:tc>
          <w:tcPr>
            <w:tcW w:w="1668" w:type="dxa"/>
          </w:tcPr>
          <w:p w:rsidR="009C6902" w:rsidRDefault="009C6902" w:rsidP="0062129D">
            <w:pPr>
              <w:rPr>
                <w:sz w:val="24"/>
                <w:szCs w:val="24"/>
              </w:rPr>
            </w:pPr>
            <w:r w:rsidRPr="000F6AEF">
              <w:rPr>
                <w:rFonts w:hint="eastAsia"/>
              </w:rPr>
              <w:t>id</w:t>
            </w:r>
          </w:p>
        </w:tc>
        <w:tc>
          <w:tcPr>
            <w:tcW w:w="1531" w:type="dxa"/>
          </w:tcPr>
          <w:p w:rsidR="009C6902" w:rsidRDefault="009C6902" w:rsidP="0062129D">
            <w:pPr>
              <w:pStyle w:val="a5"/>
              <w:ind w:firstLineChars="0" w:firstLine="0"/>
              <w:rPr>
                <w:rFonts w:ascii="Consolas" w:hAnsi="Consolas" w:cs="Consolas"/>
                <w:b/>
                <w:bCs/>
                <w:color w:val="2A00FF"/>
                <w:kern w:val="0"/>
                <w:sz w:val="24"/>
                <w:szCs w:val="24"/>
              </w:rPr>
            </w:pPr>
            <w:proofErr w:type="spellStart"/>
            <w:r>
              <w:t>int</w:t>
            </w:r>
            <w:proofErr w:type="spellEnd"/>
            <w:r>
              <w:t>(1</w:t>
            </w:r>
            <w:r>
              <w:rPr>
                <w:rFonts w:eastAsiaTheme="minorEastAsia" w:hint="eastAsia"/>
              </w:rPr>
              <w:t>1</w:t>
            </w:r>
            <w:r>
              <w:t>)</w:t>
            </w:r>
          </w:p>
        </w:tc>
        <w:tc>
          <w:tcPr>
            <w:tcW w:w="1531" w:type="dxa"/>
          </w:tcPr>
          <w:p w:rsidR="009C6902" w:rsidRPr="00D25D02" w:rsidRDefault="009C6902" w:rsidP="0062129D"/>
        </w:tc>
        <w:tc>
          <w:tcPr>
            <w:tcW w:w="1536" w:type="dxa"/>
          </w:tcPr>
          <w:p w:rsidR="009C6902" w:rsidRPr="00D25D02" w:rsidRDefault="009C6902" w:rsidP="0062129D">
            <w:r w:rsidRPr="00D25D02">
              <w:rPr>
                <w:rFonts w:ascii="宋体" w:eastAsia="宋体" w:hAnsi="宋体" w:cs="宋体" w:hint="eastAsia"/>
              </w:rPr>
              <w:t>主键</w:t>
            </w:r>
          </w:p>
        </w:tc>
        <w:tc>
          <w:tcPr>
            <w:tcW w:w="1536" w:type="dxa"/>
          </w:tcPr>
          <w:p w:rsidR="009C6902" w:rsidRDefault="009C6902" w:rsidP="0062129D">
            <w:pPr>
              <w:pStyle w:val="a5"/>
              <w:ind w:firstLineChars="0" w:firstLine="0"/>
              <w:rPr>
                <w:rFonts w:ascii="Consolas" w:hAnsi="Consolas" w:cs="Consolas"/>
                <w:b/>
                <w:bCs/>
                <w:color w:val="2A00FF"/>
                <w:kern w:val="0"/>
                <w:sz w:val="24"/>
                <w:szCs w:val="24"/>
              </w:rPr>
            </w:pPr>
          </w:p>
        </w:tc>
      </w:tr>
      <w:tr w:rsidR="009C6902" w:rsidTr="0062129D">
        <w:tc>
          <w:tcPr>
            <w:tcW w:w="1668" w:type="dxa"/>
          </w:tcPr>
          <w:p w:rsidR="009C6902" w:rsidRPr="00B83395" w:rsidRDefault="009C6902" w:rsidP="0062129D">
            <w:proofErr w:type="spellStart"/>
            <w:r w:rsidRPr="009C6902">
              <w:t>product_name</w:t>
            </w:r>
            <w:proofErr w:type="spellEnd"/>
          </w:p>
        </w:tc>
        <w:tc>
          <w:tcPr>
            <w:tcW w:w="1531" w:type="dxa"/>
          </w:tcPr>
          <w:p w:rsidR="009C6902" w:rsidRDefault="009C6902" w:rsidP="009C6902">
            <w:r>
              <w:t>varchar(</w:t>
            </w:r>
            <w:r>
              <w:rPr>
                <w:rFonts w:eastAsiaTheme="minorEastAsia" w:hint="eastAsia"/>
              </w:rPr>
              <w:t>50</w:t>
            </w:r>
            <w:r>
              <w:t>)</w:t>
            </w:r>
          </w:p>
        </w:tc>
        <w:tc>
          <w:tcPr>
            <w:tcW w:w="1531" w:type="dxa"/>
          </w:tcPr>
          <w:p w:rsidR="009C6902" w:rsidRPr="00B83395" w:rsidRDefault="009C6902" w:rsidP="0062129D"/>
        </w:tc>
        <w:tc>
          <w:tcPr>
            <w:tcW w:w="1536" w:type="dxa"/>
          </w:tcPr>
          <w:p w:rsidR="009C6902" w:rsidRPr="008C3F16" w:rsidRDefault="009C6902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产品名称</w:t>
            </w:r>
          </w:p>
        </w:tc>
        <w:tc>
          <w:tcPr>
            <w:tcW w:w="1536" w:type="dxa"/>
          </w:tcPr>
          <w:p w:rsidR="009C6902" w:rsidRPr="00B83395" w:rsidRDefault="009C6902" w:rsidP="0062129D"/>
        </w:tc>
      </w:tr>
      <w:tr w:rsidR="009C6902" w:rsidTr="0062129D">
        <w:tc>
          <w:tcPr>
            <w:tcW w:w="1668" w:type="dxa"/>
          </w:tcPr>
          <w:p w:rsidR="009C6902" w:rsidRPr="00B83395" w:rsidRDefault="009C6902" w:rsidP="0062129D">
            <w:r w:rsidRPr="009C6902">
              <w:t>price</w:t>
            </w:r>
          </w:p>
        </w:tc>
        <w:tc>
          <w:tcPr>
            <w:tcW w:w="1531" w:type="dxa"/>
          </w:tcPr>
          <w:p w:rsidR="009C6902" w:rsidRDefault="009C6902" w:rsidP="0062129D">
            <w:r w:rsidRPr="009C6902">
              <w:t>decimal</w:t>
            </w:r>
          </w:p>
        </w:tc>
        <w:tc>
          <w:tcPr>
            <w:tcW w:w="1531" w:type="dxa"/>
          </w:tcPr>
          <w:p w:rsidR="009C6902" w:rsidRPr="00B83395" w:rsidRDefault="009C6902" w:rsidP="0062129D"/>
        </w:tc>
        <w:tc>
          <w:tcPr>
            <w:tcW w:w="1536" w:type="dxa"/>
          </w:tcPr>
          <w:p w:rsidR="009C6902" w:rsidRPr="008C3F16" w:rsidRDefault="009C6902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产品价格</w:t>
            </w:r>
          </w:p>
        </w:tc>
        <w:tc>
          <w:tcPr>
            <w:tcW w:w="1536" w:type="dxa"/>
          </w:tcPr>
          <w:p w:rsidR="009C6902" w:rsidRPr="009C6902" w:rsidRDefault="009C6902" w:rsidP="0062129D">
            <w:pPr>
              <w:rPr>
                <w:rFonts w:eastAsiaTheme="minorEastAsia"/>
              </w:rPr>
            </w:pPr>
          </w:p>
        </w:tc>
      </w:tr>
    </w:tbl>
    <w:p w:rsidR="00852420" w:rsidRDefault="009C6902" w:rsidP="00231861">
      <w:r>
        <w:rPr>
          <w:rFonts w:hint="eastAsia"/>
        </w:rPr>
        <w:t>说明：</w:t>
      </w:r>
      <w:r>
        <w:rPr>
          <w:rFonts w:hint="eastAsia"/>
        </w:rPr>
        <w:t>price</w:t>
      </w:r>
      <w:r>
        <w:rPr>
          <w:rFonts w:hint="eastAsia"/>
        </w:rPr>
        <w:t>字段值在订购流量包产品的时候需要</w:t>
      </w:r>
      <w:r w:rsidR="000D4052">
        <w:rPr>
          <w:rFonts w:hint="eastAsia"/>
        </w:rPr>
        <w:t>提交</w:t>
      </w:r>
      <w:r>
        <w:rPr>
          <w:rFonts w:hint="eastAsia"/>
        </w:rPr>
        <w:t>，订购</w:t>
      </w:r>
      <w:proofErr w:type="spellStart"/>
      <w:r>
        <w:rPr>
          <w:rFonts w:hint="eastAsia"/>
        </w:rPr>
        <w:t>sp</w:t>
      </w:r>
      <w:proofErr w:type="spellEnd"/>
      <w:r>
        <w:rPr>
          <w:rFonts w:hint="eastAsia"/>
        </w:rPr>
        <w:t>产品的时候不需要。</w:t>
      </w:r>
    </w:p>
    <w:p w:rsidR="00F76522" w:rsidRDefault="00F76522" w:rsidP="00231861"/>
    <w:p w:rsidR="00852420" w:rsidRDefault="00852420" w:rsidP="00F76522">
      <w:pPr>
        <w:pStyle w:val="a5"/>
        <w:numPr>
          <w:ilvl w:val="0"/>
          <w:numId w:val="2"/>
        </w:numPr>
        <w:ind w:firstLineChars="0"/>
      </w:pPr>
      <w:proofErr w:type="spellStart"/>
      <w:r>
        <w:t>product_relation</w:t>
      </w:r>
      <w:proofErr w:type="spellEnd"/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1671"/>
        <w:gridCol w:w="1531"/>
        <w:gridCol w:w="1530"/>
        <w:gridCol w:w="1535"/>
        <w:gridCol w:w="1535"/>
      </w:tblGrid>
      <w:tr w:rsidR="00185F34" w:rsidTr="0062129D">
        <w:tc>
          <w:tcPr>
            <w:tcW w:w="1668" w:type="dxa"/>
            <w:shd w:val="clear" w:color="auto" w:fill="A6A6A6" w:themeFill="background1" w:themeFillShade="A6"/>
          </w:tcPr>
          <w:p w:rsidR="00185F34" w:rsidRPr="00EE608B" w:rsidRDefault="00185F34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名称</w:t>
            </w:r>
          </w:p>
        </w:tc>
        <w:tc>
          <w:tcPr>
            <w:tcW w:w="1531" w:type="dxa"/>
            <w:shd w:val="clear" w:color="auto" w:fill="A6A6A6" w:themeFill="background1" w:themeFillShade="A6"/>
          </w:tcPr>
          <w:p w:rsidR="00185F34" w:rsidRPr="00EE608B" w:rsidRDefault="00185F34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数据类型</w:t>
            </w:r>
          </w:p>
        </w:tc>
        <w:tc>
          <w:tcPr>
            <w:tcW w:w="1531" w:type="dxa"/>
            <w:shd w:val="clear" w:color="auto" w:fill="A6A6A6" w:themeFill="background1" w:themeFillShade="A6"/>
          </w:tcPr>
          <w:p w:rsidR="00185F34" w:rsidRPr="00EE608B" w:rsidRDefault="00185F34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bCs/>
                <w:kern w:val="0"/>
                <w:szCs w:val="21"/>
              </w:rPr>
              <w:t>默认值</w:t>
            </w:r>
          </w:p>
        </w:tc>
        <w:tc>
          <w:tcPr>
            <w:tcW w:w="1536" w:type="dxa"/>
            <w:shd w:val="clear" w:color="auto" w:fill="A6A6A6" w:themeFill="background1" w:themeFillShade="A6"/>
          </w:tcPr>
          <w:p w:rsidR="00185F34" w:rsidRPr="00EE608B" w:rsidRDefault="00185F34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说明</w:t>
            </w:r>
          </w:p>
        </w:tc>
        <w:tc>
          <w:tcPr>
            <w:tcW w:w="1536" w:type="dxa"/>
            <w:shd w:val="clear" w:color="auto" w:fill="A6A6A6" w:themeFill="background1" w:themeFillShade="A6"/>
          </w:tcPr>
          <w:p w:rsidR="00185F34" w:rsidRPr="00EE608B" w:rsidRDefault="00185F34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描述</w:t>
            </w:r>
          </w:p>
        </w:tc>
      </w:tr>
      <w:tr w:rsidR="00185F34" w:rsidTr="0062129D">
        <w:tc>
          <w:tcPr>
            <w:tcW w:w="1668" w:type="dxa"/>
          </w:tcPr>
          <w:p w:rsidR="00185F34" w:rsidRDefault="00185F34" w:rsidP="0062129D">
            <w:pPr>
              <w:rPr>
                <w:sz w:val="24"/>
                <w:szCs w:val="24"/>
              </w:rPr>
            </w:pPr>
            <w:r w:rsidRPr="000F6AEF">
              <w:rPr>
                <w:rFonts w:hint="eastAsia"/>
              </w:rPr>
              <w:t>id</w:t>
            </w:r>
          </w:p>
        </w:tc>
        <w:tc>
          <w:tcPr>
            <w:tcW w:w="1531" w:type="dxa"/>
          </w:tcPr>
          <w:p w:rsidR="00185F34" w:rsidRDefault="00185F34" w:rsidP="0062129D">
            <w:pPr>
              <w:pStyle w:val="a5"/>
              <w:ind w:firstLineChars="0" w:firstLine="0"/>
              <w:rPr>
                <w:rFonts w:ascii="Consolas" w:hAnsi="Consolas" w:cs="Consolas"/>
                <w:b/>
                <w:bCs/>
                <w:color w:val="2A00FF"/>
                <w:kern w:val="0"/>
                <w:sz w:val="24"/>
                <w:szCs w:val="24"/>
              </w:rPr>
            </w:pPr>
            <w:proofErr w:type="spellStart"/>
            <w:r>
              <w:t>int</w:t>
            </w:r>
            <w:proofErr w:type="spellEnd"/>
            <w:r>
              <w:t>(1</w:t>
            </w:r>
            <w:r>
              <w:rPr>
                <w:rFonts w:eastAsiaTheme="minorEastAsia" w:hint="eastAsia"/>
              </w:rPr>
              <w:t>1</w:t>
            </w:r>
            <w:r>
              <w:t>)</w:t>
            </w:r>
          </w:p>
        </w:tc>
        <w:tc>
          <w:tcPr>
            <w:tcW w:w="1531" w:type="dxa"/>
          </w:tcPr>
          <w:p w:rsidR="00185F34" w:rsidRPr="00D25D02" w:rsidRDefault="00185F34" w:rsidP="0062129D"/>
        </w:tc>
        <w:tc>
          <w:tcPr>
            <w:tcW w:w="1536" w:type="dxa"/>
          </w:tcPr>
          <w:p w:rsidR="00185F34" w:rsidRPr="00D25D02" w:rsidRDefault="00185F34" w:rsidP="0062129D">
            <w:r w:rsidRPr="00D25D02">
              <w:rPr>
                <w:rFonts w:ascii="宋体" w:eastAsia="宋体" w:hAnsi="宋体" w:cs="宋体" w:hint="eastAsia"/>
              </w:rPr>
              <w:t>主键</w:t>
            </w:r>
          </w:p>
        </w:tc>
        <w:tc>
          <w:tcPr>
            <w:tcW w:w="1536" w:type="dxa"/>
          </w:tcPr>
          <w:p w:rsidR="00185F34" w:rsidRDefault="00185F34" w:rsidP="0062129D">
            <w:pPr>
              <w:pStyle w:val="a5"/>
              <w:ind w:firstLineChars="0" w:firstLine="0"/>
              <w:rPr>
                <w:rFonts w:ascii="Consolas" w:hAnsi="Consolas" w:cs="Consolas"/>
                <w:b/>
                <w:bCs/>
                <w:color w:val="2A00FF"/>
                <w:kern w:val="0"/>
                <w:sz w:val="24"/>
                <w:szCs w:val="24"/>
              </w:rPr>
            </w:pPr>
          </w:p>
        </w:tc>
      </w:tr>
      <w:tr w:rsidR="00185F34" w:rsidTr="0062129D">
        <w:tc>
          <w:tcPr>
            <w:tcW w:w="1668" w:type="dxa"/>
          </w:tcPr>
          <w:p w:rsidR="00185F34" w:rsidRPr="00185F34" w:rsidRDefault="00185F34" w:rsidP="00185F34">
            <w:pPr>
              <w:rPr>
                <w:rFonts w:eastAsiaTheme="minorEastAsia"/>
              </w:rPr>
            </w:pPr>
            <w:proofErr w:type="spellStart"/>
            <w:r w:rsidRPr="009C6902">
              <w:t>product_</w:t>
            </w:r>
            <w:r>
              <w:rPr>
                <w:rFonts w:eastAsiaTheme="minorEastAsia" w:hint="eastAsia"/>
              </w:rPr>
              <w:t>id</w:t>
            </w:r>
            <w:proofErr w:type="spellEnd"/>
          </w:p>
        </w:tc>
        <w:tc>
          <w:tcPr>
            <w:tcW w:w="1531" w:type="dxa"/>
          </w:tcPr>
          <w:p w:rsidR="00185F34" w:rsidRDefault="00185F34" w:rsidP="0062129D">
            <w:proofErr w:type="spellStart"/>
            <w:r>
              <w:t>int</w:t>
            </w:r>
            <w:proofErr w:type="spellEnd"/>
            <w:r>
              <w:t>(1</w:t>
            </w:r>
            <w:r>
              <w:rPr>
                <w:rFonts w:eastAsiaTheme="minorEastAsia" w:hint="eastAsia"/>
              </w:rPr>
              <w:t>1</w:t>
            </w:r>
            <w:r>
              <w:t>)</w:t>
            </w:r>
          </w:p>
        </w:tc>
        <w:tc>
          <w:tcPr>
            <w:tcW w:w="1531" w:type="dxa"/>
          </w:tcPr>
          <w:p w:rsidR="00185F34" w:rsidRPr="00B83395" w:rsidRDefault="00185F34" w:rsidP="0062129D"/>
        </w:tc>
        <w:tc>
          <w:tcPr>
            <w:tcW w:w="1536" w:type="dxa"/>
          </w:tcPr>
          <w:p w:rsidR="00185F34" w:rsidRPr="008C3F16" w:rsidRDefault="00185F34" w:rsidP="00185F34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产品</w:t>
            </w:r>
            <w:r>
              <w:rPr>
                <w:rFonts w:eastAsiaTheme="minorEastAsia" w:hint="eastAsia"/>
              </w:rPr>
              <w:t>id</w:t>
            </w:r>
          </w:p>
        </w:tc>
        <w:tc>
          <w:tcPr>
            <w:tcW w:w="1536" w:type="dxa"/>
          </w:tcPr>
          <w:p w:rsidR="00185F34" w:rsidRPr="00B83395" w:rsidRDefault="00185F34" w:rsidP="0062129D"/>
        </w:tc>
      </w:tr>
      <w:tr w:rsidR="00185F34" w:rsidTr="0062129D">
        <w:tc>
          <w:tcPr>
            <w:tcW w:w="1668" w:type="dxa"/>
          </w:tcPr>
          <w:p w:rsidR="00185F34" w:rsidRPr="00B83395" w:rsidRDefault="00185F34" w:rsidP="0062129D">
            <w:proofErr w:type="spellStart"/>
            <w:r>
              <w:t>cbss_order_code</w:t>
            </w:r>
            <w:proofErr w:type="spellEnd"/>
          </w:p>
        </w:tc>
        <w:tc>
          <w:tcPr>
            <w:tcW w:w="1531" w:type="dxa"/>
          </w:tcPr>
          <w:p w:rsidR="00185F34" w:rsidRDefault="00185F34" w:rsidP="0062129D">
            <w:r>
              <w:t>varchar(</w:t>
            </w:r>
            <w:r>
              <w:rPr>
                <w:rFonts w:eastAsiaTheme="minorEastAsia" w:hint="eastAsia"/>
              </w:rPr>
              <w:t>50</w:t>
            </w:r>
            <w:r>
              <w:t>)</w:t>
            </w:r>
          </w:p>
        </w:tc>
        <w:tc>
          <w:tcPr>
            <w:tcW w:w="1531" w:type="dxa"/>
          </w:tcPr>
          <w:p w:rsidR="00185F34" w:rsidRPr="00B83395" w:rsidRDefault="00185F34" w:rsidP="0062129D"/>
        </w:tc>
        <w:tc>
          <w:tcPr>
            <w:tcW w:w="1536" w:type="dxa"/>
          </w:tcPr>
          <w:p w:rsidR="00185F34" w:rsidRPr="008C3F16" w:rsidRDefault="00185F34" w:rsidP="00185F34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产品在</w:t>
            </w:r>
            <w:proofErr w:type="spellStart"/>
            <w:r>
              <w:rPr>
                <w:rFonts w:eastAsiaTheme="minorEastAsia" w:hint="eastAsia"/>
              </w:rPr>
              <w:t>cbss</w:t>
            </w:r>
            <w:proofErr w:type="spellEnd"/>
            <w:r>
              <w:rPr>
                <w:rFonts w:eastAsiaTheme="minorEastAsia" w:hint="eastAsia"/>
              </w:rPr>
              <w:t>系统的编码</w:t>
            </w:r>
          </w:p>
        </w:tc>
        <w:tc>
          <w:tcPr>
            <w:tcW w:w="1536" w:type="dxa"/>
          </w:tcPr>
          <w:p w:rsidR="00185F34" w:rsidRPr="009C6902" w:rsidRDefault="00185F34" w:rsidP="0062129D">
            <w:pPr>
              <w:rPr>
                <w:rFonts w:eastAsiaTheme="minorEastAsia"/>
              </w:rPr>
            </w:pPr>
          </w:p>
        </w:tc>
      </w:tr>
    </w:tbl>
    <w:p w:rsidR="00852420" w:rsidRDefault="00852420" w:rsidP="00231861"/>
    <w:p w:rsidR="00852420" w:rsidRDefault="00852420" w:rsidP="00F76522">
      <w:pPr>
        <w:pStyle w:val="a5"/>
        <w:numPr>
          <w:ilvl w:val="0"/>
          <w:numId w:val="2"/>
        </w:numPr>
        <w:ind w:firstLineChars="0"/>
      </w:pPr>
      <w:proofErr w:type="spellStart"/>
      <w:r>
        <w:t>cbss_order_info</w:t>
      </w:r>
      <w:proofErr w:type="spellEnd"/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1795"/>
        <w:gridCol w:w="1421"/>
        <w:gridCol w:w="2162"/>
        <w:gridCol w:w="1230"/>
        <w:gridCol w:w="1194"/>
      </w:tblGrid>
      <w:tr w:rsidR="007E1573" w:rsidTr="0062129D">
        <w:tc>
          <w:tcPr>
            <w:tcW w:w="1668" w:type="dxa"/>
            <w:shd w:val="clear" w:color="auto" w:fill="A6A6A6" w:themeFill="background1" w:themeFillShade="A6"/>
          </w:tcPr>
          <w:p w:rsidR="007E1573" w:rsidRPr="00EE608B" w:rsidRDefault="007E1573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名称</w:t>
            </w:r>
          </w:p>
        </w:tc>
        <w:tc>
          <w:tcPr>
            <w:tcW w:w="1531" w:type="dxa"/>
            <w:shd w:val="clear" w:color="auto" w:fill="A6A6A6" w:themeFill="background1" w:themeFillShade="A6"/>
          </w:tcPr>
          <w:p w:rsidR="007E1573" w:rsidRPr="00EE608B" w:rsidRDefault="007E1573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数据类型</w:t>
            </w:r>
          </w:p>
        </w:tc>
        <w:tc>
          <w:tcPr>
            <w:tcW w:w="1531" w:type="dxa"/>
            <w:shd w:val="clear" w:color="auto" w:fill="A6A6A6" w:themeFill="background1" w:themeFillShade="A6"/>
          </w:tcPr>
          <w:p w:rsidR="007E1573" w:rsidRPr="00EE608B" w:rsidRDefault="007E1573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bCs/>
                <w:kern w:val="0"/>
                <w:szCs w:val="21"/>
              </w:rPr>
              <w:t>默认值</w:t>
            </w:r>
          </w:p>
        </w:tc>
        <w:tc>
          <w:tcPr>
            <w:tcW w:w="1536" w:type="dxa"/>
            <w:shd w:val="clear" w:color="auto" w:fill="A6A6A6" w:themeFill="background1" w:themeFillShade="A6"/>
          </w:tcPr>
          <w:p w:rsidR="007E1573" w:rsidRPr="00EE608B" w:rsidRDefault="007E1573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说明</w:t>
            </w:r>
          </w:p>
        </w:tc>
        <w:tc>
          <w:tcPr>
            <w:tcW w:w="1536" w:type="dxa"/>
            <w:shd w:val="clear" w:color="auto" w:fill="A6A6A6" w:themeFill="background1" w:themeFillShade="A6"/>
          </w:tcPr>
          <w:p w:rsidR="007E1573" w:rsidRPr="00EE608B" w:rsidRDefault="007E1573" w:rsidP="0062129D">
            <w:pPr>
              <w:pStyle w:val="a5"/>
              <w:ind w:firstLineChars="0" w:firstLine="0"/>
              <w:rPr>
                <w:rFonts w:ascii="微软雅黑" w:eastAsia="微软雅黑" w:hAnsi="微软雅黑" w:cs="Consolas"/>
                <w:b/>
                <w:bCs/>
                <w:color w:val="2A00FF"/>
                <w:kern w:val="0"/>
                <w:szCs w:val="21"/>
              </w:rPr>
            </w:pPr>
            <w:r w:rsidRPr="00EE608B">
              <w:rPr>
                <w:rFonts w:ascii="微软雅黑" w:eastAsia="微软雅黑" w:hAnsi="微软雅黑" w:cs="宋体" w:hint="eastAsia"/>
                <w:b/>
                <w:szCs w:val="21"/>
              </w:rPr>
              <w:t>描述</w:t>
            </w:r>
          </w:p>
        </w:tc>
      </w:tr>
      <w:tr w:rsidR="007E1573" w:rsidTr="0062129D">
        <w:tc>
          <w:tcPr>
            <w:tcW w:w="1668" w:type="dxa"/>
          </w:tcPr>
          <w:p w:rsidR="007E1573" w:rsidRDefault="007E1573" w:rsidP="0062129D">
            <w:pPr>
              <w:rPr>
                <w:sz w:val="24"/>
                <w:szCs w:val="24"/>
              </w:rPr>
            </w:pPr>
            <w:r w:rsidRPr="000F6AEF">
              <w:rPr>
                <w:rFonts w:hint="eastAsia"/>
              </w:rPr>
              <w:t>id</w:t>
            </w:r>
          </w:p>
        </w:tc>
        <w:tc>
          <w:tcPr>
            <w:tcW w:w="1531" w:type="dxa"/>
          </w:tcPr>
          <w:p w:rsidR="007E1573" w:rsidRDefault="007E1573" w:rsidP="0062129D">
            <w:pPr>
              <w:pStyle w:val="a5"/>
              <w:ind w:firstLineChars="0" w:firstLine="0"/>
              <w:rPr>
                <w:rFonts w:ascii="Consolas" w:hAnsi="Consolas" w:cs="Consolas"/>
                <w:b/>
                <w:bCs/>
                <w:color w:val="2A00FF"/>
                <w:kern w:val="0"/>
                <w:sz w:val="24"/>
                <w:szCs w:val="24"/>
              </w:rPr>
            </w:pPr>
            <w:proofErr w:type="spellStart"/>
            <w:r>
              <w:t>int</w:t>
            </w:r>
            <w:proofErr w:type="spellEnd"/>
            <w:r>
              <w:t>(1</w:t>
            </w:r>
            <w:r>
              <w:rPr>
                <w:rFonts w:eastAsiaTheme="minorEastAsia" w:hint="eastAsia"/>
              </w:rPr>
              <w:t>1</w:t>
            </w:r>
            <w:r>
              <w:t>)</w:t>
            </w:r>
          </w:p>
        </w:tc>
        <w:tc>
          <w:tcPr>
            <w:tcW w:w="1531" w:type="dxa"/>
          </w:tcPr>
          <w:p w:rsidR="007E1573" w:rsidRPr="00D25D02" w:rsidRDefault="007E1573" w:rsidP="0062129D"/>
        </w:tc>
        <w:tc>
          <w:tcPr>
            <w:tcW w:w="1536" w:type="dxa"/>
          </w:tcPr>
          <w:p w:rsidR="007E1573" w:rsidRPr="00D25D02" w:rsidRDefault="007E1573" w:rsidP="0062129D">
            <w:r w:rsidRPr="00D25D02">
              <w:rPr>
                <w:rFonts w:ascii="宋体" w:eastAsia="宋体" w:hAnsi="宋体" w:cs="宋体" w:hint="eastAsia"/>
              </w:rPr>
              <w:t>主键</w:t>
            </w:r>
          </w:p>
        </w:tc>
        <w:tc>
          <w:tcPr>
            <w:tcW w:w="1536" w:type="dxa"/>
          </w:tcPr>
          <w:p w:rsidR="007E1573" w:rsidRDefault="007E1573" w:rsidP="0062129D">
            <w:pPr>
              <w:pStyle w:val="a5"/>
              <w:ind w:firstLineChars="0" w:firstLine="0"/>
              <w:rPr>
                <w:rFonts w:ascii="Consolas" w:hAnsi="Consolas" w:cs="Consolas"/>
                <w:b/>
                <w:bCs/>
                <w:color w:val="2A00FF"/>
                <w:kern w:val="0"/>
                <w:sz w:val="24"/>
                <w:szCs w:val="24"/>
              </w:rPr>
            </w:pPr>
          </w:p>
        </w:tc>
      </w:tr>
      <w:tr w:rsidR="007E1573" w:rsidTr="0062129D">
        <w:tc>
          <w:tcPr>
            <w:tcW w:w="1668" w:type="dxa"/>
          </w:tcPr>
          <w:p w:rsidR="007E1573" w:rsidRPr="00B83395" w:rsidRDefault="00F879E6" w:rsidP="0062129D">
            <w:proofErr w:type="spellStart"/>
            <w:r w:rsidRPr="00F879E6">
              <w:t>order_id</w:t>
            </w:r>
            <w:proofErr w:type="spellEnd"/>
          </w:p>
        </w:tc>
        <w:tc>
          <w:tcPr>
            <w:tcW w:w="1531" w:type="dxa"/>
          </w:tcPr>
          <w:p w:rsidR="007E1573" w:rsidRDefault="00F879E6" w:rsidP="0062129D">
            <w:proofErr w:type="spellStart"/>
            <w:r>
              <w:t>int</w:t>
            </w:r>
            <w:proofErr w:type="spellEnd"/>
            <w:r>
              <w:t>(1</w:t>
            </w:r>
            <w:r>
              <w:rPr>
                <w:rFonts w:eastAsiaTheme="minorEastAsia" w:hint="eastAsia"/>
              </w:rPr>
              <w:t>1</w:t>
            </w:r>
            <w:r>
              <w:t>)</w:t>
            </w:r>
          </w:p>
        </w:tc>
        <w:tc>
          <w:tcPr>
            <w:tcW w:w="1531" w:type="dxa"/>
          </w:tcPr>
          <w:p w:rsidR="007E1573" w:rsidRPr="00B83395" w:rsidRDefault="007E1573" w:rsidP="0062129D"/>
        </w:tc>
        <w:tc>
          <w:tcPr>
            <w:tcW w:w="1536" w:type="dxa"/>
          </w:tcPr>
          <w:p w:rsidR="007E1573" w:rsidRPr="008C3F16" w:rsidRDefault="00F879E6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订单编号（系统自定义）</w:t>
            </w:r>
          </w:p>
        </w:tc>
        <w:tc>
          <w:tcPr>
            <w:tcW w:w="1536" w:type="dxa"/>
          </w:tcPr>
          <w:p w:rsidR="007E1573" w:rsidRPr="00B83395" w:rsidRDefault="007E1573" w:rsidP="0062129D"/>
        </w:tc>
      </w:tr>
      <w:tr w:rsidR="007E1573" w:rsidTr="0062129D">
        <w:tc>
          <w:tcPr>
            <w:tcW w:w="1668" w:type="dxa"/>
          </w:tcPr>
          <w:p w:rsidR="007E1573" w:rsidRPr="00B83395" w:rsidRDefault="00F879E6" w:rsidP="0062129D">
            <w:r w:rsidRPr="00F879E6">
              <w:t>phone</w:t>
            </w:r>
          </w:p>
        </w:tc>
        <w:tc>
          <w:tcPr>
            <w:tcW w:w="1531" w:type="dxa"/>
          </w:tcPr>
          <w:p w:rsidR="007E1573" w:rsidRPr="00F879E6" w:rsidRDefault="00F879E6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 w:rsidRPr="00F879E6">
              <w:t>archar</w:t>
            </w:r>
            <w:r>
              <w:rPr>
                <w:rFonts w:eastAsiaTheme="minorEastAsia" w:hint="eastAsia"/>
              </w:rPr>
              <w:t>(13)</w:t>
            </w:r>
          </w:p>
        </w:tc>
        <w:tc>
          <w:tcPr>
            <w:tcW w:w="1531" w:type="dxa"/>
          </w:tcPr>
          <w:p w:rsidR="007E1573" w:rsidRPr="00B83395" w:rsidRDefault="007E1573" w:rsidP="0062129D"/>
        </w:tc>
        <w:tc>
          <w:tcPr>
            <w:tcW w:w="1536" w:type="dxa"/>
          </w:tcPr>
          <w:p w:rsidR="007E1573" w:rsidRPr="008C3F16" w:rsidRDefault="00F879E6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订购电话号码</w:t>
            </w:r>
          </w:p>
        </w:tc>
        <w:tc>
          <w:tcPr>
            <w:tcW w:w="1536" w:type="dxa"/>
          </w:tcPr>
          <w:p w:rsidR="007E1573" w:rsidRPr="00B83395" w:rsidRDefault="007E1573" w:rsidP="0062129D"/>
        </w:tc>
      </w:tr>
      <w:tr w:rsidR="007E1573" w:rsidTr="0062129D">
        <w:tc>
          <w:tcPr>
            <w:tcW w:w="1668" w:type="dxa"/>
          </w:tcPr>
          <w:p w:rsidR="007E1573" w:rsidRDefault="00F879E6" w:rsidP="0062129D">
            <w:proofErr w:type="spellStart"/>
            <w:r w:rsidRPr="00F879E6">
              <w:t>product_name</w:t>
            </w:r>
            <w:proofErr w:type="spellEnd"/>
          </w:p>
        </w:tc>
        <w:tc>
          <w:tcPr>
            <w:tcW w:w="1531" w:type="dxa"/>
          </w:tcPr>
          <w:p w:rsidR="007E1573" w:rsidRDefault="00F879E6" w:rsidP="0062129D">
            <w:r>
              <w:t>varchar(</w:t>
            </w:r>
            <w:r>
              <w:rPr>
                <w:rFonts w:eastAsiaTheme="minorEastAsia" w:hint="eastAsia"/>
              </w:rPr>
              <w:t>50</w:t>
            </w:r>
            <w:r>
              <w:t>)</w:t>
            </w:r>
          </w:p>
        </w:tc>
        <w:tc>
          <w:tcPr>
            <w:tcW w:w="1531" w:type="dxa"/>
          </w:tcPr>
          <w:p w:rsidR="007E1573" w:rsidRPr="00B83395" w:rsidRDefault="007E1573" w:rsidP="0062129D"/>
        </w:tc>
        <w:tc>
          <w:tcPr>
            <w:tcW w:w="1536" w:type="dxa"/>
          </w:tcPr>
          <w:p w:rsidR="007E1573" w:rsidRPr="00FA7F50" w:rsidRDefault="00F879E6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产品名称</w:t>
            </w:r>
          </w:p>
        </w:tc>
        <w:tc>
          <w:tcPr>
            <w:tcW w:w="1536" w:type="dxa"/>
          </w:tcPr>
          <w:p w:rsidR="007E1573" w:rsidRPr="00B83395" w:rsidRDefault="007E1573" w:rsidP="0062129D"/>
        </w:tc>
      </w:tr>
      <w:tr w:rsidR="00F879E6" w:rsidTr="0062129D">
        <w:tc>
          <w:tcPr>
            <w:tcW w:w="1668" w:type="dxa"/>
          </w:tcPr>
          <w:p w:rsidR="00F879E6" w:rsidRPr="00B83395" w:rsidRDefault="00F879E6" w:rsidP="0062129D">
            <w:proofErr w:type="spellStart"/>
            <w:r>
              <w:t>cbssaccount</w:t>
            </w:r>
            <w:proofErr w:type="spellEnd"/>
          </w:p>
        </w:tc>
        <w:tc>
          <w:tcPr>
            <w:tcW w:w="1531" w:type="dxa"/>
          </w:tcPr>
          <w:p w:rsidR="00F879E6" w:rsidRDefault="00F879E6" w:rsidP="0062129D">
            <w:r>
              <w:t>varchar(</w:t>
            </w:r>
            <w:r>
              <w:rPr>
                <w:rFonts w:eastAsiaTheme="minorEastAsia" w:hint="eastAsia"/>
              </w:rPr>
              <w:t>20</w:t>
            </w:r>
            <w:r>
              <w:t>)</w:t>
            </w:r>
          </w:p>
        </w:tc>
        <w:tc>
          <w:tcPr>
            <w:tcW w:w="1531" w:type="dxa"/>
          </w:tcPr>
          <w:p w:rsidR="00F879E6" w:rsidRPr="00B83395" w:rsidRDefault="00F879E6" w:rsidP="0062129D"/>
        </w:tc>
        <w:tc>
          <w:tcPr>
            <w:tcW w:w="1536" w:type="dxa"/>
          </w:tcPr>
          <w:p w:rsidR="00F879E6" w:rsidRPr="008C3F16" w:rsidRDefault="00F879E6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账号</w:t>
            </w:r>
          </w:p>
        </w:tc>
        <w:tc>
          <w:tcPr>
            <w:tcW w:w="1536" w:type="dxa"/>
          </w:tcPr>
          <w:p w:rsidR="00F879E6" w:rsidRPr="00B83395" w:rsidRDefault="00F879E6" w:rsidP="0062129D"/>
        </w:tc>
      </w:tr>
      <w:tr w:rsidR="00F879E6" w:rsidTr="0062129D">
        <w:tc>
          <w:tcPr>
            <w:tcW w:w="1668" w:type="dxa"/>
          </w:tcPr>
          <w:p w:rsidR="00F879E6" w:rsidRDefault="00F879E6" w:rsidP="0062129D">
            <w:proofErr w:type="spellStart"/>
            <w:r>
              <w:t>cbsspasswd</w:t>
            </w:r>
            <w:proofErr w:type="spellEnd"/>
          </w:p>
        </w:tc>
        <w:tc>
          <w:tcPr>
            <w:tcW w:w="1531" w:type="dxa"/>
          </w:tcPr>
          <w:p w:rsidR="00F879E6" w:rsidRDefault="00F879E6" w:rsidP="0062129D">
            <w:r>
              <w:t>varchar(</w:t>
            </w:r>
            <w:r>
              <w:rPr>
                <w:rFonts w:eastAsiaTheme="minorEastAsia" w:hint="eastAsia"/>
              </w:rPr>
              <w:t>20</w:t>
            </w:r>
            <w:r>
              <w:t>)</w:t>
            </w:r>
          </w:p>
        </w:tc>
        <w:tc>
          <w:tcPr>
            <w:tcW w:w="1531" w:type="dxa"/>
          </w:tcPr>
          <w:p w:rsidR="00F879E6" w:rsidRPr="00B83395" w:rsidRDefault="00F879E6" w:rsidP="0062129D"/>
        </w:tc>
        <w:tc>
          <w:tcPr>
            <w:tcW w:w="1536" w:type="dxa"/>
          </w:tcPr>
          <w:p w:rsidR="00F879E6" w:rsidRPr="00FA7F50" w:rsidRDefault="00F879E6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密码</w:t>
            </w:r>
          </w:p>
        </w:tc>
        <w:tc>
          <w:tcPr>
            <w:tcW w:w="1536" w:type="dxa"/>
          </w:tcPr>
          <w:p w:rsidR="00F879E6" w:rsidRPr="00B83395" w:rsidRDefault="00F879E6" w:rsidP="0062129D"/>
        </w:tc>
      </w:tr>
      <w:tr w:rsidR="007E1573" w:rsidTr="0062129D">
        <w:tc>
          <w:tcPr>
            <w:tcW w:w="1668" w:type="dxa"/>
          </w:tcPr>
          <w:p w:rsidR="007E1573" w:rsidRDefault="007D3925" w:rsidP="0062129D">
            <w:proofErr w:type="spellStart"/>
            <w:r w:rsidRPr="007D3925">
              <w:t>order_status</w:t>
            </w:r>
            <w:proofErr w:type="spellEnd"/>
          </w:p>
        </w:tc>
        <w:tc>
          <w:tcPr>
            <w:tcW w:w="1531" w:type="dxa"/>
          </w:tcPr>
          <w:p w:rsidR="007E1573" w:rsidRPr="007D3925" w:rsidRDefault="007D3925" w:rsidP="0062129D">
            <w:pPr>
              <w:rPr>
                <w:rFonts w:eastAsiaTheme="minorEastAsia"/>
              </w:rPr>
            </w:pPr>
            <w:r w:rsidRPr="007D3925">
              <w:t>Varchar</w:t>
            </w:r>
            <w:r>
              <w:rPr>
                <w:rFonts w:eastAsiaTheme="minorEastAsia" w:hint="eastAsia"/>
              </w:rPr>
              <w:t>(10)</w:t>
            </w:r>
          </w:p>
        </w:tc>
        <w:tc>
          <w:tcPr>
            <w:tcW w:w="1531" w:type="dxa"/>
          </w:tcPr>
          <w:p w:rsidR="007E1573" w:rsidRPr="007D3925" w:rsidRDefault="007D3925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-1</w:t>
            </w:r>
          </w:p>
        </w:tc>
        <w:tc>
          <w:tcPr>
            <w:tcW w:w="1536" w:type="dxa"/>
          </w:tcPr>
          <w:p w:rsidR="007E1573" w:rsidRPr="007D3925" w:rsidRDefault="007D3925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订购状态</w:t>
            </w:r>
          </w:p>
        </w:tc>
        <w:tc>
          <w:tcPr>
            <w:tcW w:w="1536" w:type="dxa"/>
          </w:tcPr>
          <w:p w:rsidR="007E1573" w:rsidRDefault="007D3925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-1:</w:t>
            </w:r>
            <w:r>
              <w:rPr>
                <w:rFonts w:eastAsiaTheme="minorEastAsia" w:hint="eastAsia"/>
              </w:rPr>
              <w:t>未订购</w:t>
            </w:r>
          </w:p>
          <w:p w:rsidR="007D3925" w:rsidRDefault="007D3925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0</w:t>
            </w:r>
            <w:r>
              <w:rPr>
                <w:rFonts w:eastAsiaTheme="minorEastAsia" w:hint="eastAsia"/>
              </w:rPr>
              <w:t>：订购成功</w:t>
            </w:r>
          </w:p>
          <w:p w:rsidR="007D3925" w:rsidRPr="007D3925" w:rsidRDefault="007D3925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</w:t>
            </w:r>
            <w:r>
              <w:rPr>
                <w:rFonts w:eastAsiaTheme="minorEastAsia" w:hint="eastAsia"/>
              </w:rPr>
              <w:t>：订购失败</w:t>
            </w:r>
          </w:p>
        </w:tc>
      </w:tr>
      <w:tr w:rsidR="007E1573" w:rsidTr="0062129D">
        <w:tc>
          <w:tcPr>
            <w:tcW w:w="1668" w:type="dxa"/>
          </w:tcPr>
          <w:p w:rsidR="007E1573" w:rsidRDefault="00EB441B" w:rsidP="0062129D">
            <w:proofErr w:type="spellStart"/>
            <w:r w:rsidRPr="00EB441B">
              <w:t>err_msg</w:t>
            </w:r>
            <w:proofErr w:type="spellEnd"/>
          </w:p>
        </w:tc>
        <w:tc>
          <w:tcPr>
            <w:tcW w:w="1531" w:type="dxa"/>
          </w:tcPr>
          <w:p w:rsidR="007E1573" w:rsidRDefault="00EB441B" w:rsidP="0062129D">
            <w:r w:rsidRPr="00EB441B">
              <w:t>text</w:t>
            </w:r>
          </w:p>
        </w:tc>
        <w:tc>
          <w:tcPr>
            <w:tcW w:w="1531" w:type="dxa"/>
          </w:tcPr>
          <w:p w:rsidR="007E1573" w:rsidRPr="00B83395" w:rsidRDefault="007E1573" w:rsidP="0062129D"/>
        </w:tc>
        <w:tc>
          <w:tcPr>
            <w:tcW w:w="1536" w:type="dxa"/>
          </w:tcPr>
          <w:p w:rsidR="007E1573" w:rsidRPr="00EB441B" w:rsidRDefault="00EB441B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订购返回信息</w:t>
            </w:r>
          </w:p>
        </w:tc>
        <w:tc>
          <w:tcPr>
            <w:tcW w:w="1536" w:type="dxa"/>
          </w:tcPr>
          <w:p w:rsidR="007E1573" w:rsidRPr="00B83395" w:rsidRDefault="007E1573" w:rsidP="0062129D"/>
        </w:tc>
      </w:tr>
      <w:tr w:rsidR="00EB441B" w:rsidRPr="00EB441B" w:rsidTr="0062129D">
        <w:tc>
          <w:tcPr>
            <w:tcW w:w="1668" w:type="dxa"/>
          </w:tcPr>
          <w:p w:rsidR="00EB441B" w:rsidRPr="00EB441B" w:rsidRDefault="00EB441B" w:rsidP="0062129D">
            <w:proofErr w:type="spellStart"/>
            <w:r w:rsidRPr="00EB441B">
              <w:t>order_status_time</w:t>
            </w:r>
            <w:proofErr w:type="spellEnd"/>
          </w:p>
        </w:tc>
        <w:tc>
          <w:tcPr>
            <w:tcW w:w="1531" w:type="dxa"/>
          </w:tcPr>
          <w:p w:rsidR="00EB441B" w:rsidRDefault="00EB441B" w:rsidP="0062129D">
            <w:r w:rsidRPr="00EB441B">
              <w:t>timestamp</w:t>
            </w:r>
          </w:p>
        </w:tc>
        <w:tc>
          <w:tcPr>
            <w:tcW w:w="1531" w:type="dxa"/>
          </w:tcPr>
          <w:p w:rsidR="00EB441B" w:rsidRPr="00B83395" w:rsidRDefault="00EB441B" w:rsidP="0062129D"/>
        </w:tc>
        <w:tc>
          <w:tcPr>
            <w:tcW w:w="1536" w:type="dxa"/>
          </w:tcPr>
          <w:p w:rsidR="00EB441B" w:rsidRPr="00EB441B" w:rsidRDefault="00EB441B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订购完成时间</w:t>
            </w:r>
          </w:p>
        </w:tc>
        <w:tc>
          <w:tcPr>
            <w:tcW w:w="1536" w:type="dxa"/>
          </w:tcPr>
          <w:p w:rsidR="00EB441B" w:rsidRPr="00B83395" w:rsidRDefault="00EB441B" w:rsidP="0062129D"/>
        </w:tc>
      </w:tr>
      <w:tr w:rsidR="00EB441B" w:rsidRPr="00EB441B" w:rsidTr="0062129D">
        <w:tc>
          <w:tcPr>
            <w:tcW w:w="1668" w:type="dxa"/>
          </w:tcPr>
          <w:p w:rsidR="00EB441B" w:rsidRPr="00EB441B" w:rsidRDefault="00EB441B" w:rsidP="0062129D">
            <w:proofErr w:type="spellStart"/>
            <w:r w:rsidRPr="00EB441B">
              <w:t>add_time</w:t>
            </w:r>
            <w:proofErr w:type="spellEnd"/>
          </w:p>
        </w:tc>
        <w:tc>
          <w:tcPr>
            <w:tcW w:w="1531" w:type="dxa"/>
          </w:tcPr>
          <w:p w:rsidR="00EB441B" w:rsidRDefault="00EB441B" w:rsidP="0062129D">
            <w:r w:rsidRPr="00EB441B">
              <w:t>timestamp</w:t>
            </w:r>
          </w:p>
        </w:tc>
        <w:tc>
          <w:tcPr>
            <w:tcW w:w="1531" w:type="dxa"/>
          </w:tcPr>
          <w:p w:rsidR="00EB441B" w:rsidRPr="00B83395" w:rsidRDefault="00EB441B" w:rsidP="0062129D">
            <w:r w:rsidRPr="00EB441B">
              <w:t>CURRENT_TIMESTAMP</w:t>
            </w:r>
          </w:p>
        </w:tc>
        <w:tc>
          <w:tcPr>
            <w:tcW w:w="1536" w:type="dxa"/>
          </w:tcPr>
          <w:p w:rsidR="00EB441B" w:rsidRPr="00EB441B" w:rsidRDefault="00EB441B" w:rsidP="0062129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订单添加</w:t>
            </w:r>
            <w:r>
              <w:rPr>
                <w:rFonts w:eastAsiaTheme="minorEastAsia" w:hint="eastAsia"/>
              </w:rPr>
              <w:lastRenderedPageBreak/>
              <w:t>时间</w:t>
            </w:r>
          </w:p>
        </w:tc>
        <w:tc>
          <w:tcPr>
            <w:tcW w:w="1536" w:type="dxa"/>
          </w:tcPr>
          <w:p w:rsidR="00EB441B" w:rsidRPr="00B83395" w:rsidRDefault="00EB441B" w:rsidP="0062129D"/>
        </w:tc>
      </w:tr>
    </w:tbl>
    <w:p w:rsidR="00F76522" w:rsidRDefault="00F76522" w:rsidP="00F76522"/>
    <w:p w:rsidR="007A0497" w:rsidRDefault="007A0497" w:rsidP="007A0497">
      <w:pPr>
        <w:pStyle w:val="1"/>
        <w:numPr>
          <w:ilvl w:val="0"/>
          <w:numId w:val="1"/>
        </w:numPr>
      </w:pPr>
      <w:r>
        <w:rPr>
          <w:rFonts w:hint="eastAsia"/>
        </w:rPr>
        <w:t>程序配置说明</w:t>
      </w:r>
    </w:p>
    <w:p w:rsidR="007A0497" w:rsidRDefault="007A0497" w:rsidP="00F76522">
      <w:proofErr w:type="spellStart"/>
      <w:r>
        <w:t>src</w:t>
      </w:r>
      <w:proofErr w:type="spellEnd"/>
      <w:r>
        <w:t>/resource/config.ini</w:t>
      </w:r>
      <w:r>
        <w:rPr>
          <w:rFonts w:hint="eastAsia"/>
        </w:rPr>
        <w:t>为系统线程和数据库驱动</w:t>
      </w:r>
      <w:bookmarkStart w:id="0" w:name="_GoBack"/>
      <w:bookmarkEnd w:id="0"/>
      <w:r>
        <w:rPr>
          <w:rFonts w:hint="eastAsia"/>
        </w:rPr>
        <w:t>配置，一般不用改。</w:t>
      </w:r>
    </w:p>
    <w:p w:rsidR="007A0497" w:rsidRDefault="007A0497" w:rsidP="00F76522">
      <w:proofErr w:type="spellStart"/>
      <w:r>
        <w:t>src</w:t>
      </w:r>
      <w:proofErr w:type="spellEnd"/>
      <w:r>
        <w:t>/resource/</w:t>
      </w:r>
      <w:r w:rsidRPr="007A0497">
        <w:t>bonecp-config.xml</w:t>
      </w:r>
      <w:r>
        <w:rPr>
          <w:rFonts w:hint="eastAsia"/>
        </w:rPr>
        <w:t>为系统数据库连接池配置，配置了两个数据库</w:t>
      </w:r>
      <w:r>
        <w:t>db1</w:t>
      </w:r>
      <w:r>
        <w:rPr>
          <w:rFonts w:hint="eastAsia"/>
        </w:rPr>
        <w:t>和</w:t>
      </w:r>
      <w:r>
        <w:rPr>
          <w:rFonts w:hint="eastAsia"/>
        </w:rPr>
        <w:t>db2</w:t>
      </w:r>
      <w:r>
        <w:rPr>
          <w:rFonts w:hint="eastAsia"/>
        </w:rPr>
        <w:t>，目前两个数据库用相同的配置即可。</w:t>
      </w:r>
    </w:p>
    <w:p w:rsidR="00C85DA1" w:rsidRDefault="00C85DA1" w:rsidP="00C85DA1">
      <w:pPr>
        <w:pStyle w:val="1"/>
        <w:numPr>
          <w:ilvl w:val="0"/>
          <w:numId w:val="1"/>
        </w:numPr>
      </w:pPr>
      <w:r>
        <w:rPr>
          <w:rFonts w:hint="eastAsia"/>
        </w:rPr>
        <w:t>系统</w:t>
      </w:r>
      <w:r w:rsidR="00B339D9">
        <w:rPr>
          <w:rFonts w:hint="eastAsia"/>
        </w:rPr>
        <w:t>订购流程</w:t>
      </w:r>
    </w:p>
    <w:p w:rsidR="008C6509" w:rsidRDefault="008C6509" w:rsidP="008C650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初始化数据库，初始化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脚本为</w:t>
      </w:r>
      <w:proofErr w:type="spellStart"/>
      <w:r w:rsidRPr="008C6509">
        <w:t>cbss_order.sql</w:t>
      </w:r>
      <w:proofErr w:type="spellEnd"/>
      <w:r>
        <w:rPr>
          <w:rFonts w:hint="eastAsia"/>
        </w:rPr>
        <w:t>。</w:t>
      </w:r>
    </w:p>
    <w:p w:rsidR="00650619" w:rsidRPr="00650619" w:rsidRDefault="00650619" w:rsidP="00650619">
      <w:pPr>
        <w:pStyle w:val="a5"/>
        <w:numPr>
          <w:ilvl w:val="0"/>
          <w:numId w:val="3"/>
        </w:numPr>
        <w:ind w:firstLineChars="0"/>
      </w:pPr>
      <w:r w:rsidRPr="00650619">
        <w:t>提供测试的</w:t>
      </w:r>
      <w:proofErr w:type="spellStart"/>
      <w:r w:rsidR="00664E5C" w:rsidRPr="00664E5C">
        <w:rPr>
          <w:color w:val="000000"/>
        </w:rPr>
        <w:t>cbss</w:t>
      </w:r>
      <w:proofErr w:type="spellEnd"/>
      <w:r w:rsidRPr="00650619">
        <w:t>系统账号密码先配置进</w:t>
      </w:r>
      <w:r w:rsidRPr="00650619">
        <w:t>`</w:t>
      </w:r>
      <w:proofErr w:type="spellStart"/>
      <w:r w:rsidRPr="00650619">
        <w:t>b_city_account</w:t>
      </w:r>
      <w:proofErr w:type="spellEnd"/>
      <w:r w:rsidRPr="00650619">
        <w:t>`</w:t>
      </w:r>
      <w:r w:rsidRPr="00650619">
        <w:t>表</w:t>
      </w:r>
      <w:r w:rsidRPr="00650619">
        <w:t>,</w:t>
      </w:r>
      <w:proofErr w:type="spellStart"/>
      <w:r w:rsidRPr="00650619">
        <w:t>province_id</w:t>
      </w:r>
      <w:proofErr w:type="spellEnd"/>
      <w:r w:rsidRPr="00650619">
        <w:t>字段填</w:t>
      </w:r>
      <w:r w:rsidRPr="00650619">
        <w:t>71</w:t>
      </w:r>
      <w:r w:rsidRPr="00650619">
        <w:t>（湖北的</w:t>
      </w:r>
      <w:r w:rsidRPr="00650619">
        <w:t>id</w:t>
      </w:r>
      <w:r w:rsidRPr="00650619">
        <w:t>）。</w:t>
      </w:r>
    </w:p>
    <w:p w:rsidR="00650619" w:rsidRPr="00650619" w:rsidRDefault="00650619" w:rsidP="00BD33DC">
      <w:pPr>
        <w:pStyle w:val="a5"/>
        <w:numPr>
          <w:ilvl w:val="0"/>
          <w:numId w:val="3"/>
        </w:numPr>
        <w:ind w:firstLineChars="0"/>
      </w:pPr>
      <w:r w:rsidRPr="00650619">
        <w:t>启动爬虫</w:t>
      </w:r>
      <w:r>
        <w:rPr>
          <w:rFonts w:hint="eastAsia"/>
        </w:rPr>
        <w:t>，</w:t>
      </w:r>
      <w:r w:rsidR="00BD33DC">
        <w:rPr>
          <w:rFonts w:hint="eastAsia"/>
        </w:rPr>
        <w:t>启动类为</w:t>
      </w:r>
      <w:r w:rsidR="00BD33DC" w:rsidRPr="00BD33DC">
        <w:t>com</w:t>
      </w:r>
      <w:r w:rsidR="00BD33DC">
        <w:t>.</w:t>
      </w:r>
      <w:r w:rsidR="00BD33DC" w:rsidRPr="00BD33DC">
        <w:t>hoyotech</w:t>
      </w:r>
      <w:r w:rsidR="00BD33DC">
        <w:t>.</w:t>
      </w:r>
      <w:r w:rsidR="00BD33DC" w:rsidRPr="00BD33DC">
        <w:t>thread</w:t>
      </w:r>
      <w:r w:rsidR="00BD33DC">
        <w:t>.</w:t>
      </w:r>
      <w:r w:rsidR="00BD33DC" w:rsidRPr="00BD33DC">
        <w:t>CbssOrderController.java</w:t>
      </w:r>
      <w:r w:rsidR="00BD2D5A">
        <w:rPr>
          <w:rFonts w:hint="eastAsia"/>
        </w:rPr>
        <w:t>，</w:t>
      </w:r>
      <w:r>
        <w:rPr>
          <w:rFonts w:hint="eastAsia"/>
        </w:rPr>
        <w:t>爬虫会对账号表中的所有账号进行模拟登陆并存储</w:t>
      </w:r>
      <w:r>
        <w:rPr>
          <w:rFonts w:hint="eastAsia"/>
        </w:rPr>
        <w:t>cookie</w:t>
      </w:r>
      <w:r w:rsidRPr="00650619">
        <w:t>。</w:t>
      </w:r>
    </w:p>
    <w:p w:rsidR="00650619" w:rsidRPr="00650619" w:rsidRDefault="00650619" w:rsidP="00650619">
      <w:pPr>
        <w:pStyle w:val="a5"/>
        <w:numPr>
          <w:ilvl w:val="0"/>
          <w:numId w:val="3"/>
        </w:numPr>
        <w:ind w:firstLineChars="0"/>
      </w:pPr>
      <w:r w:rsidRPr="00650619">
        <w:t>向</w:t>
      </w:r>
      <w:r w:rsidRPr="00650619">
        <w:t>`</w:t>
      </w:r>
      <w:proofErr w:type="spellStart"/>
      <w:r w:rsidRPr="00650619">
        <w:t>cbss_order_info</w:t>
      </w:r>
      <w:proofErr w:type="spellEnd"/>
      <w:r w:rsidRPr="00650619">
        <w:t>`</w:t>
      </w:r>
      <w:r w:rsidRPr="00650619">
        <w:t>表插入订单数据，爬虫轮询到订单后会进行模拟订购并将结果写回该表的</w:t>
      </w:r>
      <w:r w:rsidRPr="00650619">
        <w:t>status</w:t>
      </w:r>
      <w:r w:rsidRPr="00650619">
        <w:t>和</w:t>
      </w:r>
      <w:proofErr w:type="spellStart"/>
      <w:r w:rsidRPr="00650619">
        <w:t>err_msg</w:t>
      </w:r>
      <w:proofErr w:type="spellEnd"/>
      <w:r w:rsidRPr="00650619">
        <w:t>字段。</w:t>
      </w:r>
    </w:p>
    <w:p w:rsidR="00650619" w:rsidRPr="00650619" w:rsidRDefault="00650619" w:rsidP="00650619">
      <w:pPr>
        <w:ind w:left="420"/>
      </w:pPr>
      <w:r w:rsidRPr="00650619">
        <w:t>插入语句样例：</w:t>
      </w:r>
      <w:r w:rsidRPr="00650619">
        <w:t>INSERT INTO `</w:t>
      </w:r>
      <w:proofErr w:type="spellStart"/>
      <w:r w:rsidRPr="00650619">
        <w:t>cbss_order_info</w:t>
      </w:r>
      <w:proofErr w:type="spellEnd"/>
      <w:r w:rsidRPr="00650619">
        <w:t>` (</w:t>
      </w:r>
      <w:proofErr w:type="spellStart"/>
      <w:r w:rsidRPr="00650619">
        <w:t>phone,product_name,account,password</w:t>
      </w:r>
      <w:proofErr w:type="spellEnd"/>
      <w:r w:rsidRPr="00650619">
        <w:t>) VALUES('13453581868','</w:t>
      </w:r>
      <w:r w:rsidRPr="00650619">
        <w:t>来电秘书</w:t>
      </w:r>
      <w:r w:rsidRPr="00650619">
        <w:t>','</w:t>
      </w:r>
      <w:r w:rsidRPr="00650619">
        <w:rPr>
          <w:color w:val="000000"/>
          <w:u w:val="single"/>
        </w:rPr>
        <w:t>username</w:t>
      </w:r>
      <w:r w:rsidRPr="00650619">
        <w:t>','</w:t>
      </w:r>
      <w:proofErr w:type="spellStart"/>
      <w:r w:rsidRPr="00650619">
        <w:rPr>
          <w:color w:val="000000"/>
          <w:u w:val="single"/>
        </w:rPr>
        <w:t>passwd</w:t>
      </w:r>
      <w:proofErr w:type="spellEnd"/>
      <w:r w:rsidRPr="00650619">
        <w:t>')</w:t>
      </w:r>
    </w:p>
    <w:p w:rsidR="00650619" w:rsidRPr="00650619" w:rsidRDefault="00650619" w:rsidP="00650619">
      <w:pPr>
        <w:ind w:leftChars="200" w:left="420"/>
      </w:pPr>
      <w:r w:rsidRPr="00650619">
        <w:t>注意：</w:t>
      </w:r>
    </w:p>
    <w:p w:rsidR="00650619" w:rsidRPr="00650619" w:rsidRDefault="00650619" w:rsidP="00650619">
      <w:pPr>
        <w:ind w:leftChars="200" w:left="420"/>
      </w:pPr>
      <w:r w:rsidRPr="00650619">
        <w:t>1</w:t>
      </w:r>
      <w:r w:rsidRPr="00650619">
        <w:t>）</w:t>
      </w:r>
      <w:r w:rsidRPr="00650619">
        <w:t>phone</w:t>
      </w:r>
      <w:r w:rsidRPr="00650619">
        <w:t>为要订购的电话号码。</w:t>
      </w:r>
    </w:p>
    <w:p w:rsidR="00650619" w:rsidRDefault="00650619" w:rsidP="00650619">
      <w:pPr>
        <w:ind w:leftChars="200" w:left="420"/>
      </w:pPr>
      <w:r w:rsidRPr="00650619">
        <w:t>2</w:t>
      </w:r>
      <w:r w:rsidRPr="00650619">
        <w:t>）</w:t>
      </w:r>
      <w:proofErr w:type="spellStart"/>
      <w:r w:rsidRPr="00650619">
        <w:t>product_name</w:t>
      </w:r>
      <w:proofErr w:type="spellEnd"/>
      <w:r w:rsidRPr="00650619">
        <w:t>为要订购的产品名称，目前支持的产品名称在</w:t>
      </w:r>
      <w:r w:rsidRPr="00650619">
        <w:t>`</w:t>
      </w:r>
      <w:proofErr w:type="spellStart"/>
      <w:r w:rsidRPr="00650619">
        <w:t>product_info</w:t>
      </w:r>
      <w:proofErr w:type="spellEnd"/>
      <w:r w:rsidRPr="00650619">
        <w:t xml:space="preserve">` </w:t>
      </w:r>
      <w:r w:rsidRPr="00650619">
        <w:t>表里面有。</w:t>
      </w:r>
    </w:p>
    <w:p w:rsidR="00664E5C" w:rsidRPr="00664E5C" w:rsidRDefault="00664E5C" w:rsidP="00650619">
      <w:pPr>
        <w:ind w:leftChars="200" w:left="420"/>
      </w:pP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account,password</w:t>
      </w:r>
      <w:proofErr w:type="spellEnd"/>
      <w:r>
        <w:rPr>
          <w:rFonts w:hint="eastAsia"/>
        </w:rPr>
        <w:t>字段需要和预先填写在</w:t>
      </w:r>
      <w:proofErr w:type="spellStart"/>
      <w:r w:rsidRPr="00664E5C">
        <w:rPr>
          <w:rFonts w:hint="eastAsia"/>
          <w:color w:val="000000"/>
        </w:rPr>
        <w:t>cbss</w:t>
      </w:r>
      <w:proofErr w:type="spellEnd"/>
      <w:r>
        <w:rPr>
          <w:rFonts w:hint="eastAsia"/>
          <w:color w:val="000000"/>
        </w:rPr>
        <w:t>系统里面的账号和密码完全一致。</w:t>
      </w:r>
    </w:p>
    <w:p w:rsidR="00550797" w:rsidRDefault="00550797" w:rsidP="00650619">
      <w:pPr>
        <w:ind w:leftChars="200" w:left="420"/>
      </w:pPr>
    </w:p>
    <w:p w:rsidR="00650619" w:rsidRPr="00650619" w:rsidRDefault="00650619" w:rsidP="00650619">
      <w:pPr>
        <w:ind w:leftChars="200" w:left="420"/>
      </w:pPr>
      <w:r w:rsidRPr="00650619">
        <w:t>产品名称列表</w:t>
      </w:r>
      <w:r w:rsidR="00550797">
        <w:rPr>
          <w:rFonts w:hint="eastAsia"/>
        </w:rPr>
        <w:t>（</w:t>
      </w:r>
      <w:proofErr w:type="spellStart"/>
      <w:r w:rsidR="00550797">
        <w:rPr>
          <w:rFonts w:hint="eastAsia"/>
        </w:rPr>
        <w:t>produce_info</w:t>
      </w:r>
      <w:proofErr w:type="spellEnd"/>
      <w:r w:rsidR="00550797">
        <w:rPr>
          <w:rFonts w:hint="eastAsia"/>
        </w:rPr>
        <w:t>表里面预设）</w:t>
      </w:r>
      <w:r w:rsidRPr="00650619">
        <w:t>：</w:t>
      </w:r>
    </w:p>
    <w:p w:rsidR="00650619" w:rsidRPr="00650619" w:rsidRDefault="00650619" w:rsidP="00650619">
      <w:pPr>
        <w:ind w:leftChars="200" w:left="420"/>
      </w:pPr>
      <w:r w:rsidRPr="00650619">
        <w:t>4G</w:t>
      </w:r>
      <w:proofErr w:type="gramStart"/>
      <w:r w:rsidRPr="00650619">
        <w:t>半年包</w:t>
      </w:r>
      <w:proofErr w:type="gramEnd"/>
      <w:r w:rsidRPr="00650619">
        <w:t>(100</w:t>
      </w:r>
      <w:r w:rsidRPr="00650619">
        <w:t>元</w:t>
      </w:r>
      <w:r w:rsidRPr="00650619">
        <w:t>1G</w:t>
      </w:r>
      <w:r w:rsidRPr="00650619">
        <w:t>立即生效</w:t>
      </w:r>
      <w:r w:rsidRPr="00650619">
        <w:t>),</w:t>
      </w:r>
    </w:p>
    <w:p w:rsidR="00650619" w:rsidRPr="00650619" w:rsidRDefault="00650619" w:rsidP="00650619">
      <w:pPr>
        <w:ind w:leftChars="200" w:left="420"/>
      </w:pPr>
      <w:r w:rsidRPr="00650619">
        <w:t>WO+</w:t>
      </w:r>
      <w:r w:rsidRPr="00650619">
        <w:t>视频</w:t>
      </w:r>
      <w:r w:rsidRPr="00650619">
        <w:t>PPTV</w:t>
      </w:r>
      <w:r w:rsidRPr="00650619">
        <w:t>定向流量包月</w:t>
      </w:r>
      <w:r w:rsidRPr="00650619">
        <w:t>,</w:t>
      </w:r>
    </w:p>
    <w:p w:rsidR="00650619" w:rsidRPr="00650619" w:rsidRDefault="00650619" w:rsidP="00650619">
      <w:pPr>
        <w:ind w:leftChars="200" w:left="420"/>
      </w:pPr>
      <w:r w:rsidRPr="00650619">
        <w:t>WO+</w:t>
      </w:r>
      <w:r w:rsidRPr="00650619">
        <w:t>视频凤凰定向流量包月</w:t>
      </w:r>
      <w:r w:rsidRPr="00650619">
        <w:t>,</w:t>
      </w:r>
    </w:p>
    <w:p w:rsidR="00650619" w:rsidRPr="00650619" w:rsidRDefault="00650619" w:rsidP="00650619">
      <w:pPr>
        <w:ind w:leftChars="200" w:left="420"/>
      </w:pPr>
      <w:r w:rsidRPr="00650619">
        <w:t>WO+</w:t>
      </w:r>
      <w:proofErr w:type="gramStart"/>
      <w:r w:rsidRPr="00650619">
        <w:t>视频腾讯定向</w:t>
      </w:r>
      <w:proofErr w:type="gramEnd"/>
      <w:r w:rsidRPr="00650619">
        <w:t>流量包月</w:t>
      </w:r>
      <w:r w:rsidRPr="00650619">
        <w:t>,</w:t>
      </w:r>
    </w:p>
    <w:p w:rsidR="00650619" w:rsidRPr="00650619" w:rsidRDefault="00650619" w:rsidP="00650619">
      <w:pPr>
        <w:ind w:leftChars="200" w:left="420"/>
      </w:pPr>
      <w:r w:rsidRPr="00650619">
        <w:t>QQ</w:t>
      </w:r>
      <w:r w:rsidRPr="00650619">
        <w:t>音乐</w:t>
      </w:r>
      <w:r w:rsidRPr="00650619">
        <w:t>,</w:t>
      </w:r>
    </w:p>
    <w:p w:rsidR="00650619" w:rsidRPr="00650619" w:rsidRDefault="00650619" w:rsidP="00650619">
      <w:pPr>
        <w:ind w:leftChars="200" w:left="420"/>
      </w:pPr>
      <w:r w:rsidRPr="00650619">
        <w:t>开机提醒</w:t>
      </w:r>
      <w:r w:rsidRPr="00650619">
        <w:t>,</w:t>
      </w:r>
    </w:p>
    <w:p w:rsidR="00650619" w:rsidRPr="00650619" w:rsidRDefault="00650619" w:rsidP="00650619">
      <w:pPr>
        <w:ind w:leftChars="200" w:left="420"/>
      </w:pPr>
      <w:r w:rsidRPr="00650619">
        <w:t>来电秘书</w:t>
      </w:r>
      <w:r w:rsidRPr="00650619">
        <w:t>,</w:t>
      </w:r>
    </w:p>
    <w:p w:rsidR="00650619" w:rsidRPr="00650619" w:rsidRDefault="00650619" w:rsidP="00650619">
      <w:pPr>
        <w:ind w:leftChars="200" w:left="420"/>
      </w:pPr>
      <w:r w:rsidRPr="00650619">
        <w:t>省内城市天气</w:t>
      </w:r>
      <w:r w:rsidRPr="00650619">
        <w:t>,</w:t>
      </w:r>
    </w:p>
    <w:p w:rsidR="00650619" w:rsidRPr="00650619" w:rsidRDefault="00650619" w:rsidP="00650619">
      <w:pPr>
        <w:ind w:leftChars="200" w:left="420"/>
      </w:pPr>
      <w:proofErr w:type="gramStart"/>
      <w:r w:rsidRPr="00650619">
        <w:t>沃酷狗</w:t>
      </w:r>
      <w:proofErr w:type="gramEnd"/>
      <w:r w:rsidRPr="00650619">
        <w:t>,</w:t>
      </w:r>
    </w:p>
    <w:p w:rsidR="00650619" w:rsidRPr="00650619" w:rsidRDefault="00650619" w:rsidP="00650619">
      <w:pPr>
        <w:ind w:leftChars="200" w:left="420"/>
      </w:pPr>
      <w:r w:rsidRPr="00650619">
        <w:t>4G</w:t>
      </w:r>
      <w:r w:rsidRPr="00650619">
        <w:t>省内</w:t>
      </w:r>
      <w:proofErr w:type="gramStart"/>
      <w:r w:rsidRPr="00650619">
        <w:t>半年包</w:t>
      </w:r>
      <w:proofErr w:type="gramEnd"/>
      <w:r w:rsidRPr="00650619">
        <w:t>(40</w:t>
      </w:r>
      <w:r w:rsidRPr="00650619">
        <w:t>元</w:t>
      </w:r>
      <w:r w:rsidRPr="00650619">
        <w:t>1.5G</w:t>
      </w:r>
      <w:r w:rsidRPr="00650619">
        <w:t>立即生效</w:t>
      </w:r>
      <w:r w:rsidRPr="00650619">
        <w:t>),</w:t>
      </w:r>
    </w:p>
    <w:p w:rsidR="00BB04D0" w:rsidRDefault="00650619" w:rsidP="00BD33DC">
      <w:pPr>
        <w:ind w:leftChars="200" w:left="420"/>
      </w:pPr>
      <w:r w:rsidRPr="00650619">
        <w:t>武汉通信无忧包</w:t>
      </w:r>
      <w:r w:rsidRPr="00650619">
        <w:t>1</w:t>
      </w:r>
      <w:r w:rsidRPr="00650619">
        <w:t>元版</w:t>
      </w:r>
    </w:p>
    <w:p w:rsidR="00AA28D7" w:rsidRPr="00231861" w:rsidRDefault="00AA28D7" w:rsidP="00AA28D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订购完成后，系统将会把订购结果写入</w:t>
      </w:r>
      <w:proofErr w:type="spellStart"/>
      <w:r>
        <w:t>cbss_order_info</w:t>
      </w:r>
      <w:proofErr w:type="spellEnd"/>
      <w:r>
        <w:rPr>
          <w:rFonts w:hint="eastAsia"/>
        </w:rPr>
        <w:t>表。</w:t>
      </w:r>
    </w:p>
    <w:sectPr w:rsidR="00AA28D7" w:rsidRPr="002318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4B01" w:rsidRDefault="00FD4B01" w:rsidP="00B90B02">
      <w:r>
        <w:separator/>
      </w:r>
    </w:p>
  </w:endnote>
  <w:endnote w:type="continuationSeparator" w:id="0">
    <w:p w:rsidR="00FD4B01" w:rsidRDefault="00FD4B01" w:rsidP="00B90B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4B01" w:rsidRDefault="00FD4B01" w:rsidP="00B90B02">
      <w:r>
        <w:separator/>
      </w:r>
    </w:p>
  </w:footnote>
  <w:footnote w:type="continuationSeparator" w:id="0">
    <w:p w:rsidR="00FD4B01" w:rsidRDefault="00FD4B01" w:rsidP="00B90B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EF50A1"/>
    <w:multiLevelType w:val="hybridMultilevel"/>
    <w:tmpl w:val="DAAE058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2C66B51"/>
    <w:multiLevelType w:val="hybridMultilevel"/>
    <w:tmpl w:val="910C02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B201111"/>
    <w:multiLevelType w:val="hybridMultilevel"/>
    <w:tmpl w:val="4F920138"/>
    <w:lvl w:ilvl="0" w:tplc="3230E7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9627B0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30D9"/>
    <w:rsid w:val="00016285"/>
    <w:rsid w:val="000C31FE"/>
    <w:rsid w:val="000D4052"/>
    <w:rsid w:val="000F612D"/>
    <w:rsid w:val="00185F34"/>
    <w:rsid w:val="001A6E6A"/>
    <w:rsid w:val="00231861"/>
    <w:rsid w:val="002A7808"/>
    <w:rsid w:val="004B3599"/>
    <w:rsid w:val="00550797"/>
    <w:rsid w:val="005530D9"/>
    <w:rsid w:val="005B28A8"/>
    <w:rsid w:val="006028FE"/>
    <w:rsid w:val="00650619"/>
    <w:rsid w:val="00664E5C"/>
    <w:rsid w:val="00724B69"/>
    <w:rsid w:val="00772A6B"/>
    <w:rsid w:val="007A0497"/>
    <w:rsid w:val="007D3925"/>
    <w:rsid w:val="007E1573"/>
    <w:rsid w:val="00852420"/>
    <w:rsid w:val="008C3F16"/>
    <w:rsid w:val="008C6509"/>
    <w:rsid w:val="009C0024"/>
    <w:rsid w:val="009C6902"/>
    <w:rsid w:val="00AA28D7"/>
    <w:rsid w:val="00B339D9"/>
    <w:rsid w:val="00B572A5"/>
    <w:rsid w:val="00B90B02"/>
    <w:rsid w:val="00BB04D0"/>
    <w:rsid w:val="00BD2D5A"/>
    <w:rsid w:val="00BD33DC"/>
    <w:rsid w:val="00C85DA1"/>
    <w:rsid w:val="00EB441B"/>
    <w:rsid w:val="00F72D71"/>
    <w:rsid w:val="00F76522"/>
    <w:rsid w:val="00F879E6"/>
    <w:rsid w:val="00FA7F50"/>
    <w:rsid w:val="00FD4B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318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90B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90B0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90B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90B0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31861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852420"/>
    <w:pPr>
      <w:ind w:firstLineChars="200" w:firstLine="420"/>
    </w:pPr>
  </w:style>
  <w:style w:type="table" w:styleId="a6">
    <w:name w:val="Table Grid"/>
    <w:basedOn w:val="a1"/>
    <w:uiPriority w:val="59"/>
    <w:rsid w:val="00852420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318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90B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90B0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90B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90B0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31861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852420"/>
    <w:pPr>
      <w:ind w:firstLineChars="200" w:firstLine="420"/>
    </w:pPr>
  </w:style>
  <w:style w:type="table" w:styleId="a6">
    <w:name w:val="Table Grid"/>
    <w:basedOn w:val="a1"/>
    <w:uiPriority w:val="59"/>
    <w:rsid w:val="00852420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4</TotalTime>
  <Pages>3</Pages>
  <Words>285</Words>
  <Characters>1631</Characters>
  <Application>Microsoft Office Word</Application>
  <DocSecurity>0</DocSecurity>
  <Lines>13</Lines>
  <Paragraphs>3</Paragraphs>
  <ScaleCrop>false</ScaleCrop>
  <Company/>
  <LinksUpToDate>false</LinksUpToDate>
  <CharactersWithSpaces>19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bing</dc:creator>
  <cp:keywords/>
  <dc:description/>
  <cp:lastModifiedBy>libing</cp:lastModifiedBy>
  <cp:revision>34</cp:revision>
  <dcterms:created xsi:type="dcterms:W3CDTF">2015-09-24T08:57:00Z</dcterms:created>
  <dcterms:modified xsi:type="dcterms:W3CDTF">2015-10-26T03:18:00Z</dcterms:modified>
</cp:coreProperties>
</file>